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089AA708" w:rsidR="001A760B" w:rsidRDefault="001A760B" w:rsidP="001131B6">
      <w:pPr>
        <w:ind w:left="2700"/>
        <w:rPr>
          <w:sz w:val="58"/>
          <w:szCs w:val="58"/>
        </w:rPr>
      </w:pPr>
      <w:r>
        <w:rPr>
          <w:sz w:val="58"/>
          <w:szCs w:val="58"/>
        </w:rPr>
        <w:t xml:space="preserve">Retail </w:t>
      </w:r>
      <w:del w:id="0" w:author="ERCOT " w:date="2026-02-16T14:43:00Z" w16du:dateUtc="2026-02-16T20:43:00Z">
        <w:r w:rsidR="00733324" w:rsidDel="00F06CB1">
          <w:rPr>
            <w:sz w:val="58"/>
            <w:szCs w:val="58"/>
          </w:rPr>
          <w:delText xml:space="preserve">and </w:delText>
        </w:r>
        <w:r w:rsidR="00733324" w:rsidRPr="006D5DF1" w:rsidDel="00F06CB1">
          <w:rPr>
            <w:sz w:val="58"/>
            <w:szCs w:val="58"/>
          </w:rPr>
          <w:delText>ListServ</w:delText>
        </w:r>
        <w:r w:rsidR="00733324" w:rsidDel="00F06CB1">
          <w:rPr>
            <w:sz w:val="58"/>
            <w:szCs w:val="58"/>
          </w:rPr>
          <w:delText xml:space="preserve"> </w:delText>
        </w:r>
        <w:r w:rsidDel="00F06CB1">
          <w:rPr>
            <w:sz w:val="58"/>
            <w:szCs w:val="58"/>
          </w:rPr>
          <w:delText xml:space="preserve">Market </w:delText>
        </w:r>
      </w:del>
      <w:r>
        <w:rPr>
          <w:sz w:val="58"/>
          <w:szCs w:val="58"/>
        </w:rPr>
        <w:t>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4FBF64F5" w:rsidR="001A760B" w:rsidRDefault="001A760B" w:rsidP="008D2F39">
      <w:pPr>
        <w:ind w:left="1980" w:firstLine="720"/>
        <w:rPr>
          <w:b/>
        </w:rPr>
      </w:pPr>
      <w:r w:rsidRPr="00B4712A">
        <w:rPr>
          <w:b/>
        </w:rPr>
        <w:t xml:space="preserve">EFFECTIVE: </w:t>
      </w:r>
      <w:ins w:id="1" w:author="ERCOT " w:date="2026-02-16T14:58:00Z" w16du:dateUtc="2026-02-16T20:58:00Z">
        <w:r w:rsidR="00CE40B2">
          <w:rPr>
            <w:b/>
          </w:rPr>
          <w:t>TBD</w:t>
        </w:r>
      </w:ins>
      <w:del w:id="2" w:author="ERCOT " w:date="2026-02-16T14:58:00Z" w16du:dateUtc="2026-02-16T20:58:00Z">
        <w:r w:rsidR="005822F9" w:rsidDel="00CE40B2">
          <w:rPr>
            <w:b/>
          </w:rPr>
          <w:delText>1/1</w:delText>
        </w:r>
      </w:del>
      <w:del w:id="3" w:author="ERCOT " w:date="2026-02-16T14:57:00Z" w16du:dateUtc="2026-02-16T20:57:00Z">
        <w:r w:rsidR="005822F9" w:rsidDel="00CE40B2">
          <w:rPr>
            <w:b/>
          </w:rPr>
          <w:delText>/</w:delText>
        </w:r>
        <w:r w:rsidR="00F94046" w:rsidDel="00CE40B2">
          <w:rPr>
            <w:b/>
          </w:rPr>
          <w:delText>202</w:delText>
        </w:r>
      </w:del>
      <w:del w:id="4" w:author="ERCOT " w:date="2026-02-16T14:43:00Z" w16du:dateUtc="2026-02-16T20:43:00Z">
        <w:r w:rsidR="00F94046" w:rsidDel="00F06CB1">
          <w:rPr>
            <w:b/>
          </w:rPr>
          <w:delText>5</w:delText>
        </w:r>
      </w:del>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lastRenderedPageBreak/>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 xml:space="preserve">Example of monthly </w:t>
            </w:r>
            <w:proofErr w:type="spellStart"/>
            <w:r w:rsidRPr="001E315A">
              <w:rPr>
                <w:sz w:val="16"/>
                <w:szCs w:val="16"/>
              </w:rPr>
              <w:t>MarkeTrak</w:t>
            </w:r>
            <w:proofErr w:type="spellEnd"/>
            <w:r w:rsidRPr="001E315A">
              <w:rPr>
                <w:sz w:val="16"/>
                <w:szCs w:val="16"/>
              </w:rPr>
              <w:t xml:space="preserve">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c>
          <w:tcPr>
            <w:tcW w:w="1608" w:type="dxa"/>
          </w:tcPr>
          <w:p w14:paraId="69709C3A" w14:textId="6EC10535" w:rsidR="000754E3" w:rsidRDefault="000754E3" w:rsidP="00EA3253">
            <w:pPr>
              <w:pStyle w:val="table"/>
              <w:rPr>
                <w:sz w:val="16"/>
                <w:szCs w:val="16"/>
              </w:rPr>
            </w:pPr>
            <w:r>
              <w:rPr>
                <w:sz w:val="16"/>
                <w:szCs w:val="16"/>
              </w:rPr>
              <w:t>September 2021</w:t>
            </w:r>
          </w:p>
        </w:tc>
        <w:tc>
          <w:tcPr>
            <w:tcW w:w="912" w:type="dxa"/>
          </w:tcPr>
          <w:p w14:paraId="20263FD4" w14:textId="43659775" w:rsidR="000754E3" w:rsidRDefault="00880961" w:rsidP="00EA3253">
            <w:pPr>
              <w:pStyle w:val="table"/>
              <w:rPr>
                <w:sz w:val="16"/>
                <w:szCs w:val="16"/>
              </w:rPr>
            </w:pPr>
            <w:r>
              <w:rPr>
                <w:sz w:val="16"/>
                <w:szCs w:val="16"/>
              </w:rPr>
              <w:t>11.0</w:t>
            </w:r>
          </w:p>
        </w:tc>
        <w:tc>
          <w:tcPr>
            <w:tcW w:w="4410" w:type="dxa"/>
          </w:tcPr>
          <w:p w14:paraId="766B6AEC" w14:textId="62046173" w:rsidR="000754E3" w:rsidRDefault="000754E3" w:rsidP="00EA3253">
            <w:pPr>
              <w:pStyle w:val="table"/>
              <w:rPr>
                <w:sz w:val="16"/>
                <w:szCs w:val="16"/>
              </w:rPr>
            </w:pPr>
            <w:r>
              <w:rPr>
                <w:sz w:val="16"/>
                <w:szCs w:val="16"/>
              </w:rPr>
              <w:t>Updated Section 2.1.2 – 2022 Release Calendar. Added update</w:t>
            </w:r>
            <w:r w:rsidR="00880961">
              <w:rPr>
                <w:sz w:val="16"/>
                <w:szCs w:val="16"/>
              </w:rPr>
              <w:t>s</w:t>
            </w:r>
            <w:r>
              <w:rPr>
                <w:sz w:val="16"/>
                <w:szCs w:val="16"/>
              </w:rPr>
              <w:t xml:space="preserve"> regarding 1 extended release. Added Section </w:t>
            </w:r>
            <w:proofErr w:type="gramStart"/>
            <w:r>
              <w:rPr>
                <w:sz w:val="16"/>
                <w:szCs w:val="16"/>
              </w:rPr>
              <w:t>2.3  on</w:t>
            </w:r>
            <w:proofErr w:type="gramEnd"/>
            <w:r>
              <w:rPr>
                <w:sz w:val="16"/>
                <w:szCs w:val="16"/>
              </w:rPr>
              <w:t xml:space="preserve"> </w:t>
            </w:r>
            <w:proofErr w:type="spellStart"/>
            <w:r>
              <w:rPr>
                <w:sz w:val="16"/>
                <w:szCs w:val="16"/>
              </w:rPr>
              <w:t>ListServ</w:t>
            </w:r>
            <w:proofErr w:type="spellEnd"/>
            <w:r>
              <w:rPr>
                <w:sz w:val="16"/>
                <w:szCs w:val="16"/>
              </w:rPr>
              <w:t xml:space="preserve"> SLAs.</w:t>
            </w:r>
          </w:p>
        </w:tc>
        <w:tc>
          <w:tcPr>
            <w:tcW w:w="2070" w:type="dxa"/>
          </w:tcPr>
          <w:p w14:paraId="11F1E7CF" w14:textId="08BB3BBB" w:rsidR="000754E3" w:rsidRDefault="000754E3" w:rsidP="00EA3253">
            <w:pPr>
              <w:pStyle w:val="table"/>
              <w:rPr>
                <w:sz w:val="16"/>
                <w:szCs w:val="16"/>
              </w:rPr>
            </w:pPr>
            <w:r>
              <w:rPr>
                <w:sz w:val="16"/>
                <w:szCs w:val="16"/>
              </w:rPr>
              <w:t>Mick Hanna</w:t>
            </w:r>
          </w:p>
        </w:tc>
      </w:tr>
      <w:tr w:rsidR="00AB0378" w14:paraId="58C580B7" w14:textId="77777777" w:rsidTr="001434A0">
        <w:tc>
          <w:tcPr>
            <w:tcW w:w="1608" w:type="dxa"/>
          </w:tcPr>
          <w:p w14:paraId="1A557184" w14:textId="6F028A8F" w:rsidR="00AB0378" w:rsidRDefault="00CF4CD8" w:rsidP="00EA3253">
            <w:pPr>
              <w:pStyle w:val="table"/>
              <w:rPr>
                <w:sz w:val="16"/>
                <w:szCs w:val="16"/>
              </w:rPr>
            </w:pPr>
            <w:r>
              <w:rPr>
                <w:sz w:val="16"/>
                <w:szCs w:val="16"/>
              </w:rPr>
              <w:t>January</w:t>
            </w:r>
            <w:r w:rsidR="00AB0378">
              <w:rPr>
                <w:sz w:val="16"/>
                <w:szCs w:val="16"/>
              </w:rPr>
              <w:t xml:space="preserve"> 202</w:t>
            </w:r>
            <w:r>
              <w:rPr>
                <w:sz w:val="16"/>
                <w:szCs w:val="16"/>
              </w:rPr>
              <w:t>3</w:t>
            </w:r>
          </w:p>
        </w:tc>
        <w:tc>
          <w:tcPr>
            <w:tcW w:w="912" w:type="dxa"/>
          </w:tcPr>
          <w:p w14:paraId="5AF09265" w14:textId="3B554BBF" w:rsidR="00AB0378" w:rsidRDefault="00547597" w:rsidP="00EA3253">
            <w:pPr>
              <w:pStyle w:val="table"/>
              <w:rPr>
                <w:sz w:val="16"/>
                <w:szCs w:val="16"/>
              </w:rPr>
            </w:pPr>
            <w:r>
              <w:rPr>
                <w:sz w:val="16"/>
                <w:szCs w:val="16"/>
              </w:rPr>
              <w:t>12.0</w:t>
            </w:r>
          </w:p>
        </w:tc>
        <w:tc>
          <w:tcPr>
            <w:tcW w:w="4410" w:type="dxa"/>
          </w:tcPr>
          <w:p w14:paraId="5A2D046E" w14:textId="4883270C" w:rsidR="00AB0378" w:rsidRDefault="00547597" w:rsidP="00EA3253">
            <w:pPr>
              <w:pStyle w:val="table"/>
              <w:rPr>
                <w:sz w:val="16"/>
                <w:szCs w:val="16"/>
              </w:rPr>
            </w:pPr>
            <w:r>
              <w:rPr>
                <w:sz w:val="16"/>
                <w:szCs w:val="16"/>
              </w:rPr>
              <w:t xml:space="preserve">Updated Section 2.1.2 – 2023 Release Calendar. </w:t>
            </w:r>
          </w:p>
        </w:tc>
        <w:tc>
          <w:tcPr>
            <w:tcW w:w="2070" w:type="dxa"/>
          </w:tcPr>
          <w:p w14:paraId="0C0FE4B4" w14:textId="05FA8166" w:rsidR="00AB0378" w:rsidRDefault="00547597" w:rsidP="00EA3253">
            <w:pPr>
              <w:pStyle w:val="table"/>
              <w:rPr>
                <w:sz w:val="16"/>
                <w:szCs w:val="16"/>
              </w:rPr>
            </w:pPr>
            <w:r>
              <w:rPr>
                <w:sz w:val="16"/>
                <w:szCs w:val="16"/>
              </w:rPr>
              <w:t>Mick Hanna</w:t>
            </w:r>
          </w:p>
        </w:tc>
      </w:tr>
      <w:tr w:rsidR="009F4E77" w14:paraId="2AC48751" w14:textId="77777777" w:rsidTr="001434A0">
        <w:tc>
          <w:tcPr>
            <w:tcW w:w="1608" w:type="dxa"/>
          </w:tcPr>
          <w:p w14:paraId="35BF55E7" w14:textId="19A0A6D3" w:rsidR="009F4E77" w:rsidRDefault="009F4E77" w:rsidP="00EA3253">
            <w:pPr>
              <w:pStyle w:val="table"/>
              <w:rPr>
                <w:sz w:val="16"/>
                <w:szCs w:val="16"/>
              </w:rPr>
            </w:pPr>
            <w:r>
              <w:rPr>
                <w:sz w:val="16"/>
                <w:szCs w:val="16"/>
              </w:rPr>
              <w:t>October 2023</w:t>
            </w:r>
          </w:p>
        </w:tc>
        <w:tc>
          <w:tcPr>
            <w:tcW w:w="912" w:type="dxa"/>
          </w:tcPr>
          <w:p w14:paraId="084F4115" w14:textId="6556F0DF" w:rsidR="009F4E77" w:rsidRDefault="009F4E77" w:rsidP="00EA3253">
            <w:pPr>
              <w:pStyle w:val="table"/>
              <w:rPr>
                <w:sz w:val="16"/>
                <w:szCs w:val="16"/>
              </w:rPr>
            </w:pPr>
            <w:r>
              <w:rPr>
                <w:sz w:val="16"/>
                <w:szCs w:val="16"/>
              </w:rPr>
              <w:t>13.0</w:t>
            </w:r>
          </w:p>
        </w:tc>
        <w:tc>
          <w:tcPr>
            <w:tcW w:w="4410" w:type="dxa"/>
          </w:tcPr>
          <w:p w14:paraId="63808503" w14:textId="7C192ACA" w:rsidR="009F4E77" w:rsidRDefault="009F4E77" w:rsidP="00EA3253">
            <w:pPr>
              <w:pStyle w:val="table"/>
              <w:rPr>
                <w:sz w:val="16"/>
                <w:szCs w:val="16"/>
              </w:rPr>
            </w:pPr>
            <w:r>
              <w:rPr>
                <w:sz w:val="16"/>
                <w:szCs w:val="16"/>
              </w:rPr>
              <w:t>Updated Section 2.1.2 – 2024 Release Calendar</w:t>
            </w:r>
            <w:r w:rsidR="00CF683B">
              <w:rPr>
                <w:sz w:val="16"/>
                <w:szCs w:val="16"/>
              </w:rPr>
              <w:t xml:space="preserve"> </w:t>
            </w:r>
            <w:r w:rsidR="0061562A">
              <w:rPr>
                <w:sz w:val="16"/>
                <w:szCs w:val="16"/>
              </w:rPr>
              <w:t>added</w:t>
            </w:r>
            <w:r w:rsidR="00CF683B">
              <w:rPr>
                <w:sz w:val="16"/>
                <w:szCs w:val="16"/>
              </w:rPr>
              <w:t xml:space="preserve"> RMTE </w:t>
            </w:r>
            <w:r w:rsidR="0061562A">
              <w:rPr>
                <w:sz w:val="16"/>
                <w:szCs w:val="16"/>
              </w:rPr>
              <w:t xml:space="preserve">objective and </w:t>
            </w:r>
            <w:r w:rsidR="00056BD1">
              <w:rPr>
                <w:sz w:val="16"/>
                <w:szCs w:val="16"/>
              </w:rPr>
              <w:t xml:space="preserve">expectations </w:t>
            </w:r>
            <w:r w:rsidR="00CF683B">
              <w:rPr>
                <w:sz w:val="16"/>
                <w:szCs w:val="16"/>
              </w:rPr>
              <w:t>statement</w:t>
            </w:r>
            <w:r w:rsidR="00CF04D0">
              <w:rPr>
                <w:sz w:val="16"/>
                <w:szCs w:val="16"/>
              </w:rPr>
              <w:t xml:space="preserve"> and </w:t>
            </w:r>
            <w:r w:rsidR="00056BD1">
              <w:rPr>
                <w:sz w:val="16"/>
                <w:szCs w:val="16"/>
              </w:rPr>
              <w:t>Section 6 regarding approvals were updated to reflect roles and not individuals</w:t>
            </w:r>
            <w:proofErr w:type="gramStart"/>
            <w:r w:rsidR="00056BD1">
              <w:rPr>
                <w:sz w:val="16"/>
                <w:szCs w:val="16"/>
              </w:rPr>
              <w:t xml:space="preserve">. </w:t>
            </w:r>
            <w:r w:rsidR="0046059F">
              <w:rPr>
                <w:sz w:val="16"/>
                <w:szCs w:val="16"/>
              </w:rPr>
              <w:t>.</w:t>
            </w:r>
            <w:proofErr w:type="gramEnd"/>
            <w:r w:rsidR="0046059F">
              <w:rPr>
                <w:sz w:val="16"/>
                <w:szCs w:val="16"/>
              </w:rPr>
              <w:t xml:space="preserve"> </w:t>
            </w:r>
          </w:p>
        </w:tc>
        <w:tc>
          <w:tcPr>
            <w:tcW w:w="2070" w:type="dxa"/>
          </w:tcPr>
          <w:p w14:paraId="547BC1BE" w14:textId="2DCCB6C0" w:rsidR="009F4E77" w:rsidRDefault="009F4E77" w:rsidP="00EA3253">
            <w:pPr>
              <w:pStyle w:val="table"/>
              <w:rPr>
                <w:sz w:val="16"/>
                <w:szCs w:val="16"/>
              </w:rPr>
            </w:pPr>
            <w:r>
              <w:rPr>
                <w:sz w:val="16"/>
                <w:szCs w:val="16"/>
              </w:rPr>
              <w:t>Mick Hanna</w:t>
            </w:r>
          </w:p>
        </w:tc>
      </w:tr>
      <w:tr w:rsidR="00C16BE1" w14:paraId="461AD6A0" w14:textId="77777777" w:rsidTr="001434A0">
        <w:tc>
          <w:tcPr>
            <w:tcW w:w="1608" w:type="dxa"/>
          </w:tcPr>
          <w:p w14:paraId="4401DEBE" w14:textId="690975B6" w:rsidR="00C16BE1" w:rsidRDefault="002A5847" w:rsidP="00EA3253">
            <w:pPr>
              <w:pStyle w:val="table"/>
              <w:rPr>
                <w:sz w:val="16"/>
                <w:szCs w:val="16"/>
              </w:rPr>
            </w:pPr>
            <w:r>
              <w:rPr>
                <w:sz w:val="16"/>
                <w:szCs w:val="16"/>
              </w:rPr>
              <w:t>December 2023</w:t>
            </w:r>
          </w:p>
        </w:tc>
        <w:tc>
          <w:tcPr>
            <w:tcW w:w="912" w:type="dxa"/>
          </w:tcPr>
          <w:p w14:paraId="16CB0142" w14:textId="0BC592E8" w:rsidR="00C16BE1" w:rsidRDefault="002A5847" w:rsidP="00EA3253">
            <w:pPr>
              <w:pStyle w:val="table"/>
              <w:rPr>
                <w:sz w:val="16"/>
                <w:szCs w:val="16"/>
              </w:rPr>
            </w:pPr>
            <w:r>
              <w:rPr>
                <w:sz w:val="16"/>
                <w:szCs w:val="16"/>
              </w:rPr>
              <w:t>14.0</w:t>
            </w:r>
          </w:p>
        </w:tc>
        <w:tc>
          <w:tcPr>
            <w:tcW w:w="4410" w:type="dxa"/>
          </w:tcPr>
          <w:p w14:paraId="04FBF97A" w14:textId="61BDF966" w:rsidR="00C16BE1" w:rsidRDefault="002A5847" w:rsidP="00EA3253">
            <w:pPr>
              <w:pStyle w:val="table"/>
              <w:rPr>
                <w:sz w:val="16"/>
                <w:szCs w:val="16"/>
              </w:rPr>
            </w:pPr>
            <w:r>
              <w:rPr>
                <w:sz w:val="16"/>
                <w:szCs w:val="16"/>
              </w:rPr>
              <w:t>RMS approved with minor edits clarifying the blank release date</w:t>
            </w:r>
            <w:r w:rsidR="001632D5">
              <w:rPr>
                <w:sz w:val="16"/>
                <w:szCs w:val="16"/>
              </w:rPr>
              <w:t>.</w:t>
            </w:r>
          </w:p>
        </w:tc>
        <w:tc>
          <w:tcPr>
            <w:tcW w:w="2070" w:type="dxa"/>
          </w:tcPr>
          <w:p w14:paraId="519E6F26" w14:textId="206C1760" w:rsidR="00C16BE1" w:rsidRDefault="001632D5" w:rsidP="00EA3253">
            <w:pPr>
              <w:pStyle w:val="table"/>
              <w:rPr>
                <w:sz w:val="16"/>
                <w:szCs w:val="16"/>
              </w:rPr>
            </w:pPr>
            <w:r>
              <w:rPr>
                <w:sz w:val="16"/>
                <w:szCs w:val="16"/>
              </w:rPr>
              <w:t>Mick Hanna</w:t>
            </w:r>
          </w:p>
        </w:tc>
      </w:tr>
      <w:tr w:rsidR="00F94046" w14:paraId="721CC432" w14:textId="77777777" w:rsidTr="001434A0">
        <w:tc>
          <w:tcPr>
            <w:tcW w:w="1608" w:type="dxa"/>
          </w:tcPr>
          <w:p w14:paraId="54366533" w14:textId="78B4E91B" w:rsidR="00F94046" w:rsidRDefault="00F94046" w:rsidP="00F94046">
            <w:pPr>
              <w:pStyle w:val="table"/>
              <w:rPr>
                <w:sz w:val="16"/>
                <w:szCs w:val="16"/>
              </w:rPr>
            </w:pPr>
            <w:r>
              <w:rPr>
                <w:sz w:val="16"/>
                <w:szCs w:val="16"/>
              </w:rPr>
              <w:t>December 2024</w:t>
            </w:r>
          </w:p>
        </w:tc>
        <w:tc>
          <w:tcPr>
            <w:tcW w:w="912" w:type="dxa"/>
          </w:tcPr>
          <w:p w14:paraId="45D533B6" w14:textId="4F5FB74E" w:rsidR="00F94046" w:rsidRDefault="00F94046" w:rsidP="00F94046">
            <w:pPr>
              <w:pStyle w:val="table"/>
              <w:rPr>
                <w:sz w:val="16"/>
                <w:szCs w:val="16"/>
              </w:rPr>
            </w:pPr>
            <w:r>
              <w:rPr>
                <w:sz w:val="16"/>
                <w:szCs w:val="16"/>
              </w:rPr>
              <w:t>15.0</w:t>
            </w:r>
          </w:p>
        </w:tc>
        <w:tc>
          <w:tcPr>
            <w:tcW w:w="4410" w:type="dxa"/>
          </w:tcPr>
          <w:p w14:paraId="1F2DB352" w14:textId="260806FA" w:rsidR="00F94046" w:rsidRDefault="00F94046" w:rsidP="00F94046">
            <w:pPr>
              <w:pStyle w:val="table"/>
              <w:rPr>
                <w:sz w:val="16"/>
                <w:szCs w:val="16"/>
              </w:rPr>
            </w:pPr>
            <w:r>
              <w:rPr>
                <w:sz w:val="16"/>
                <w:szCs w:val="16"/>
              </w:rPr>
              <w:t>Updated Section 2.1.2 – 2025 Release Calendar</w:t>
            </w:r>
          </w:p>
        </w:tc>
        <w:tc>
          <w:tcPr>
            <w:tcW w:w="2070" w:type="dxa"/>
          </w:tcPr>
          <w:p w14:paraId="37452156" w14:textId="1D005DEB" w:rsidR="00F94046" w:rsidRDefault="00F94046" w:rsidP="00F94046">
            <w:pPr>
              <w:pStyle w:val="table"/>
              <w:rPr>
                <w:sz w:val="16"/>
                <w:szCs w:val="16"/>
              </w:rPr>
            </w:pPr>
            <w:r>
              <w:rPr>
                <w:sz w:val="16"/>
                <w:szCs w:val="16"/>
              </w:rPr>
              <w:t>Mick Hanna</w:t>
            </w:r>
          </w:p>
        </w:tc>
      </w:tr>
      <w:tr w:rsidR="00F06CB1" w14:paraId="3EDD8807" w14:textId="77777777" w:rsidTr="000A55EA">
        <w:trPr>
          <w:ins w:id="5" w:author="ERCOT " w:date="2026-02-16T14:45:00Z"/>
        </w:trPr>
        <w:tc>
          <w:tcPr>
            <w:tcW w:w="1608" w:type="dxa"/>
          </w:tcPr>
          <w:p w14:paraId="727EF551" w14:textId="77777777" w:rsidR="00F06CB1" w:rsidRDefault="00F06CB1" w:rsidP="000A55EA">
            <w:pPr>
              <w:pStyle w:val="table"/>
              <w:rPr>
                <w:ins w:id="6" w:author="ERCOT " w:date="2026-02-16T14:45:00Z" w16du:dateUtc="2026-02-16T20:45:00Z"/>
                <w:sz w:val="16"/>
                <w:szCs w:val="16"/>
              </w:rPr>
            </w:pPr>
            <w:ins w:id="7" w:author="ERCOT " w:date="2026-02-16T14:45:00Z" w16du:dateUtc="2026-02-16T20:45:00Z">
              <w:r>
                <w:rPr>
                  <w:sz w:val="16"/>
                  <w:szCs w:val="16"/>
                </w:rPr>
                <w:t>October 2025</w:t>
              </w:r>
            </w:ins>
          </w:p>
        </w:tc>
        <w:tc>
          <w:tcPr>
            <w:tcW w:w="912" w:type="dxa"/>
          </w:tcPr>
          <w:p w14:paraId="0B9611C0" w14:textId="77777777" w:rsidR="00F06CB1" w:rsidRDefault="00F06CB1" w:rsidP="000A55EA">
            <w:pPr>
              <w:pStyle w:val="table"/>
              <w:rPr>
                <w:ins w:id="8" w:author="ERCOT " w:date="2026-02-16T14:45:00Z" w16du:dateUtc="2026-02-16T20:45:00Z"/>
                <w:sz w:val="16"/>
                <w:szCs w:val="16"/>
              </w:rPr>
            </w:pPr>
            <w:ins w:id="9" w:author="ERCOT " w:date="2026-02-16T14:45:00Z" w16du:dateUtc="2026-02-16T20:45:00Z">
              <w:r>
                <w:rPr>
                  <w:sz w:val="16"/>
                  <w:szCs w:val="16"/>
                </w:rPr>
                <w:t>16.0</w:t>
              </w:r>
            </w:ins>
          </w:p>
        </w:tc>
        <w:tc>
          <w:tcPr>
            <w:tcW w:w="4410" w:type="dxa"/>
          </w:tcPr>
          <w:p w14:paraId="1733A6D4" w14:textId="77777777" w:rsidR="00F06CB1" w:rsidRDefault="00F06CB1" w:rsidP="000A55EA">
            <w:pPr>
              <w:pStyle w:val="table"/>
              <w:rPr>
                <w:ins w:id="10" w:author="ERCOT " w:date="2026-02-16T14:45:00Z" w16du:dateUtc="2026-02-16T20:45:00Z"/>
                <w:sz w:val="16"/>
                <w:szCs w:val="16"/>
              </w:rPr>
            </w:pPr>
            <w:ins w:id="11" w:author="ERCOT " w:date="2026-02-16T14:45:00Z" w16du:dateUtc="2026-02-16T20:45:00Z">
              <w:r>
                <w:rPr>
                  <w:sz w:val="16"/>
                  <w:szCs w:val="16"/>
                </w:rPr>
                <w:t xml:space="preserve">Remove Section 2.3 – </w:t>
              </w:r>
              <w:proofErr w:type="spellStart"/>
              <w:r>
                <w:rPr>
                  <w:sz w:val="16"/>
                  <w:szCs w:val="16"/>
                </w:rPr>
                <w:t>ListServ</w:t>
              </w:r>
              <w:proofErr w:type="spellEnd"/>
              <w:r>
                <w:rPr>
                  <w:sz w:val="16"/>
                  <w:szCs w:val="16"/>
                </w:rPr>
                <w:t xml:space="preserve"> to </w:t>
              </w:r>
              <w:proofErr w:type="spellStart"/>
              <w:proofErr w:type="gramStart"/>
              <w:r>
                <w:rPr>
                  <w:sz w:val="16"/>
                  <w:szCs w:val="16"/>
                </w:rPr>
                <w:t>it’s</w:t>
              </w:r>
              <w:proofErr w:type="spellEnd"/>
              <w:proofErr w:type="gramEnd"/>
              <w:r>
                <w:rPr>
                  <w:sz w:val="16"/>
                  <w:szCs w:val="16"/>
                </w:rPr>
                <w:t xml:space="preserve"> own document.</w:t>
              </w:r>
            </w:ins>
          </w:p>
          <w:p w14:paraId="3393CFB5" w14:textId="77777777" w:rsidR="00F06CB1" w:rsidRDefault="00F06CB1" w:rsidP="000A55EA">
            <w:pPr>
              <w:pStyle w:val="table"/>
              <w:rPr>
                <w:ins w:id="12" w:author="ERCOT " w:date="2026-02-16T14:45:00Z" w16du:dateUtc="2026-02-16T20:45:00Z"/>
                <w:sz w:val="16"/>
                <w:szCs w:val="16"/>
              </w:rPr>
            </w:pPr>
            <w:ins w:id="13" w:author="ERCOT " w:date="2026-02-16T14:45:00Z" w16du:dateUtc="2026-02-16T20:45:00Z">
              <w:r>
                <w:rPr>
                  <w:sz w:val="16"/>
                  <w:szCs w:val="16"/>
                </w:rPr>
                <w:t>Update Section 2.1.3 and 2.2.3 to update Reporting information.</w:t>
              </w:r>
            </w:ins>
          </w:p>
          <w:p w14:paraId="4894318A" w14:textId="77777777" w:rsidR="00F06CB1" w:rsidRDefault="00F06CB1" w:rsidP="000A55EA">
            <w:pPr>
              <w:pStyle w:val="table"/>
              <w:rPr>
                <w:ins w:id="14" w:author="ERCOT " w:date="2026-02-16T14:45:00Z" w16du:dateUtc="2026-02-16T20:45:00Z"/>
                <w:sz w:val="16"/>
                <w:szCs w:val="16"/>
              </w:rPr>
            </w:pPr>
            <w:ins w:id="15" w:author="ERCOT " w:date="2026-02-16T14:45:00Z" w16du:dateUtc="2026-02-16T20:45:00Z">
              <w:r>
                <w:rPr>
                  <w:sz w:val="16"/>
                  <w:szCs w:val="16"/>
                </w:rPr>
                <w:t>Update Section 2.1.2 with the release calendar.</w:t>
              </w:r>
            </w:ins>
          </w:p>
          <w:p w14:paraId="783D4C5A" w14:textId="77777777" w:rsidR="00F06CB1" w:rsidRDefault="00F06CB1" w:rsidP="000A55EA">
            <w:pPr>
              <w:pStyle w:val="table"/>
              <w:rPr>
                <w:ins w:id="16" w:author="ERCOT " w:date="2026-02-16T14:45:00Z" w16du:dateUtc="2026-02-16T20:45:00Z"/>
                <w:sz w:val="16"/>
                <w:szCs w:val="16"/>
              </w:rPr>
            </w:pPr>
          </w:p>
        </w:tc>
        <w:tc>
          <w:tcPr>
            <w:tcW w:w="2070" w:type="dxa"/>
          </w:tcPr>
          <w:p w14:paraId="62A71500" w14:textId="77777777" w:rsidR="00F06CB1" w:rsidRDefault="00F06CB1" w:rsidP="000A55EA">
            <w:pPr>
              <w:pStyle w:val="table"/>
              <w:rPr>
                <w:ins w:id="17" w:author="ERCOT " w:date="2026-02-16T14:45:00Z" w16du:dateUtc="2026-02-16T20:45:00Z"/>
                <w:sz w:val="16"/>
                <w:szCs w:val="16"/>
              </w:rPr>
            </w:pP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18" w:name="_Toc165705246"/>
      <w:r w:rsidRPr="00A53374">
        <w:rPr>
          <w:i/>
          <w:sz w:val="36"/>
          <w:szCs w:val="36"/>
        </w:rPr>
        <w:lastRenderedPageBreak/>
        <w:t>Introduction</w:t>
      </w:r>
    </w:p>
    <w:p w14:paraId="6F76637F" w14:textId="62CFF82B" w:rsidR="001A760B" w:rsidRPr="00CA309B" w:rsidRDefault="001A760B" w:rsidP="00A53374">
      <w:pPr>
        <w:numPr>
          <w:ilvl w:val="0"/>
          <w:numId w:val="23"/>
        </w:numPr>
        <w:outlineLvl w:val="0"/>
        <w:rPr>
          <w:i/>
          <w:sz w:val="36"/>
          <w:szCs w:val="36"/>
        </w:rPr>
      </w:pPr>
      <w:r w:rsidRPr="00CA309B">
        <w:rPr>
          <w:i/>
          <w:sz w:val="36"/>
          <w:szCs w:val="36"/>
        </w:rPr>
        <w:t>Retail Market</w:t>
      </w:r>
      <w:r w:rsidR="00B04B53">
        <w:rPr>
          <w:i/>
          <w:sz w:val="36"/>
          <w:szCs w:val="36"/>
        </w:rPr>
        <w:t xml:space="preserve"> </w:t>
      </w:r>
      <w:del w:id="19" w:author="ERCOT " w:date="2026-02-16T14:45:00Z" w16du:dateUtc="2026-02-16T20:45:00Z">
        <w:r w:rsidR="00B04B53" w:rsidDel="00F06CB1">
          <w:rPr>
            <w:i/>
            <w:sz w:val="36"/>
            <w:szCs w:val="36"/>
          </w:rPr>
          <w:delText>and ListServ</w:delText>
        </w:r>
        <w:r w:rsidRPr="00CA309B" w:rsidDel="00F06CB1">
          <w:rPr>
            <w:i/>
            <w:sz w:val="36"/>
            <w:szCs w:val="36"/>
          </w:rPr>
          <w:delText xml:space="preserve"> </w:delText>
        </w:r>
      </w:del>
      <w:r w:rsidRPr="00CA309B">
        <w:rPr>
          <w:i/>
          <w:sz w:val="36"/>
          <w:szCs w:val="36"/>
        </w:rPr>
        <w:t>IT Services</w:t>
      </w:r>
      <w:bookmarkEnd w:id="18"/>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20" w:name="_Toc165705247"/>
      <w:r w:rsidRPr="0013439B">
        <w:rPr>
          <w:i/>
          <w:sz w:val="24"/>
          <w:szCs w:val="24"/>
        </w:rPr>
        <w:t>Retail Transaction Processing</w:t>
      </w:r>
      <w:bookmarkEnd w:id="20"/>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1" w:name="_Toc165705249"/>
      <w:proofErr w:type="spellStart"/>
      <w:r w:rsidRPr="0013439B">
        <w:rPr>
          <w:i/>
          <w:sz w:val="24"/>
          <w:szCs w:val="24"/>
        </w:rPr>
        <w:t>MarkeTrak</w:t>
      </w:r>
      <w:bookmarkEnd w:id="21"/>
      <w:proofErr w:type="spellEnd"/>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
          <w:sz w:val="24"/>
          <w:szCs w:val="24"/>
        </w:rPr>
      </w:pPr>
      <w:bookmarkStart w:id="22" w:name="_Toc165705251"/>
      <w:r w:rsidRPr="003568E4">
        <w:rPr>
          <w:i/>
          <w:sz w:val="24"/>
          <w:szCs w:val="24"/>
        </w:rPr>
        <w:t>Market Notification and Reporting</w:t>
      </w:r>
    </w:p>
    <w:p w14:paraId="6A078C5B" w14:textId="4FCE9537" w:rsidR="00B04B53" w:rsidDel="00F06CB1" w:rsidRDefault="00B04B53" w:rsidP="00B04B53">
      <w:pPr>
        <w:numPr>
          <w:ilvl w:val="1"/>
          <w:numId w:val="23"/>
        </w:numPr>
        <w:outlineLvl w:val="0"/>
        <w:rPr>
          <w:del w:id="23" w:author="ERCOT " w:date="2026-02-16T14:46:00Z" w16du:dateUtc="2026-02-16T20:46:00Z"/>
          <w:i/>
          <w:sz w:val="24"/>
          <w:szCs w:val="24"/>
        </w:rPr>
      </w:pPr>
      <w:del w:id="24" w:author="ERCOT " w:date="2026-02-16T14:46:00Z" w16du:dateUtc="2026-02-16T20:46:00Z">
        <w:r w:rsidDel="00F06CB1">
          <w:rPr>
            <w:i/>
            <w:sz w:val="24"/>
            <w:szCs w:val="24"/>
          </w:rPr>
          <w:delText>ListServ</w:delText>
        </w:r>
      </w:del>
    </w:p>
    <w:p w14:paraId="37A2067D" w14:textId="6CAFD3BC" w:rsidR="00B04B53" w:rsidDel="00F06CB1" w:rsidRDefault="00B04B53" w:rsidP="00B04B53">
      <w:pPr>
        <w:numPr>
          <w:ilvl w:val="2"/>
          <w:numId w:val="23"/>
        </w:numPr>
        <w:outlineLvl w:val="0"/>
        <w:rPr>
          <w:del w:id="25" w:author="ERCOT " w:date="2026-02-16T14:46:00Z" w16du:dateUtc="2026-02-16T20:46:00Z"/>
          <w:i/>
          <w:sz w:val="24"/>
          <w:szCs w:val="24"/>
        </w:rPr>
      </w:pPr>
      <w:del w:id="26" w:author="ERCOT " w:date="2026-02-16T14:46:00Z" w16du:dateUtc="2026-02-16T20:46:00Z">
        <w:r w:rsidDel="00F06CB1">
          <w:rPr>
            <w:i/>
            <w:sz w:val="24"/>
            <w:szCs w:val="24"/>
          </w:rPr>
          <w:delText>Service Scope</w:delText>
        </w:r>
      </w:del>
    </w:p>
    <w:p w14:paraId="5AC1D64C" w14:textId="22ADDE15" w:rsidR="00B04B53" w:rsidDel="00F06CB1" w:rsidRDefault="00B04B53" w:rsidP="00B04B53">
      <w:pPr>
        <w:numPr>
          <w:ilvl w:val="2"/>
          <w:numId w:val="23"/>
        </w:numPr>
        <w:outlineLvl w:val="0"/>
        <w:rPr>
          <w:del w:id="27" w:author="ERCOT " w:date="2026-02-16T14:46:00Z" w16du:dateUtc="2026-02-16T20:46:00Z"/>
          <w:i/>
          <w:sz w:val="24"/>
          <w:szCs w:val="24"/>
        </w:rPr>
      </w:pPr>
      <w:del w:id="28" w:author="ERCOT " w:date="2026-02-16T14:46:00Z" w16du:dateUtc="2026-02-16T20:46:00Z">
        <w:r w:rsidDel="00F06CB1">
          <w:rPr>
            <w:i/>
            <w:sz w:val="24"/>
            <w:szCs w:val="24"/>
          </w:rPr>
          <w:delText>Service Availability</w:delText>
        </w:r>
      </w:del>
    </w:p>
    <w:p w14:paraId="0DCECC46" w14:textId="3A92EF4E" w:rsidR="00B04B53" w:rsidRPr="003568E4" w:rsidDel="00F06CB1" w:rsidRDefault="00B04B53">
      <w:pPr>
        <w:numPr>
          <w:ilvl w:val="2"/>
          <w:numId w:val="23"/>
        </w:numPr>
        <w:outlineLvl w:val="0"/>
        <w:rPr>
          <w:del w:id="29" w:author="ERCOT " w:date="2026-02-16T14:46:00Z" w16du:dateUtc="2026-02-16T20:46:00Z"/>
          <w:i/>
          <w:sz w:val="24"/>
          <w:szCs w:val="24"/>
        </w:rPr>
      </w:pPr>
      <w:del w:id="30" w:author="ERCOT " w:date="2026-02-16T14:46:00Z" w16du:dateUtc="2026-02-16T20:46:00Z">
        <w:r w:rsidDel="00F06CB1">
          <w:rPr>
            <w:i/>
            <w:sz w:val="24"/>
            <w:szCs w:val="24"/>
          </w:rPr>
          <w:delText>Market Notification and Reporting</w:delText>
        </w:r>
      </w:del>
    </w:p>
    <w:p w14:paraId="2AC08B99" w14:textId="77777777" w:rsidR="001A760B" w:rsidRPr="008A54B8" w:rsidRDefault="001A760B">
      <w:pPr>
        <w:numPr>
          <w:ilvl w:val="0"/>
          <w:numId w:val="23"/>
        </w:numPr>
        <w:outlineLvl w:val="0"/>
        <w:rPr>
          <w:i/>
          <w:sz w:val="36"/>
          <w:szCs w:val="36"/>
        </w:rPr>
      </w:pPr>
      <w:bookmarkStart w:id="31" w:name="_Toc165705252"/>
      <w:bookmarkEnd w:id="22"/>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31"/>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 xml:space="preserve">This document describes the service availability targets, operating hours and reporting mechanisms for several IT services provided by ERCOT to the </w:t>
      </w:r>
      <w:proofErr w:type="gramStart"/>
      <w:r>
        <w:rPr>
          <w:sz w:val="24"/>
          <w:szCs w:val="24"/>
        </w:rPr>
        <w:t>Texas competitive</w:t>
      </w:r>
      <w:proofErr w:type="gramEnd"/>
      <w:r>
        <w:rPr>
          <w:sz w:val="24"/>
          <w:szCs w:val="24"/>
        </w:rPr>
        <w:t xml:space="preser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 xml:space="preserve">Where applicable, </w:t>
      </w:r>
      <w:proofErr w:type="gramStart"/>
      <w:r>
        <w:rPr>
          <w:sz w:val="24"/>
          <w:szCs w:val="24"/>
        </w:rPr>
        <w:t>these service</w:t>
      </w:r>
      <w:proofErr w:type="gramEnd"/>
      <w:r>
        <w:rPr>
          <w:sz w:val="24"/>
          <w:szCs w:val="24"/>
        </w:rPr>
        <w:t xml:space="preserv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32"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2AE86ABD"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2"/>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7F4D26F8" w14:textId="77777777" w:rsidR="001A760B" w:rsidRDefault="001A760B" w:rsidP="00DC5379">
      <w:pPr>
        <w:rPr>
          <w:sz w:val="24"/>
          <w:szCs w:val="24"/>
        </w:rPr>
      </w:pPr>
      <w:r>
        <w:rPr>
          <w:sz w:val="24"/>
          <w:szCs w:val="24"/>
        </w:rPr>
        <w:t xml:space="preserve">Excluded from the scope of the retail transaction processing service are systems that communicate with, but are not a primary component of, retail market transaction processing services.  These services are </w:t>
      </w:r>
      <w:proofErr w:type="gramStart"/>
      <w:r>
        <w:rPr>
          <w:sz w:val="24"/>
          <w:szCs w:val="24"/>
        </w:rPr>
        <w:t>covered</w:t>
      </w:r>
      <w:proofErr w:type="gramEnd"/>
      <w:r>
        <w:rPr>
          <w:sz w:val="24"/>
          <w:szCs w:val="24"/>
        </w:rPr>
        <w:t xml:space="preserve">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65C160CA" w14:textId="77777777" w:rsidR="001A760B" w:rsidRPr="00AB7C62" w:rsidRDefault="001A760B" w:rsidP="00AB7C62">
      <w:pPr>
        <w:outlineLvl w:val="0"/>
        <w:rPr>
          <w:i/>
          <w:sz w:val="36"/>
          <w:szCs w:val="36"/>
        </w:rPr>
      </w:pPr>
      <w:bookmarkStart w:id="33" w:name="_Toc165705256"/>
      <w:r>
        <w:rPr>
          <w:i/>
          <w:sz w:val="36"/>
          <w:szCs w:val="36"/>
        </w:rPr>
        <w:t>2.1.2 Service Availability</w:t>
      </w:r>
      <w:bookmarkEnd w:id="33"/>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all day Saturday and Sunday, excluding scheduled </w:t>
      </w:r>
      <w:proofErr w:type="gramStart"/>
      <w:r w:rsidRPr="006D3460">
        <w:rPr>
          <w:sz w:val="24"/>
          <w:szCs w:val="24"/>
        </w:rPr>
        <w:t>maintenance outage</w:t>
      </w:r>
      <w:proofErr w:type="gramEnd"/>
      <w:r w:rsidRPr="006D3460">
        <w:rPr>
          <w:sz w:val="24"/>
          <w:szCs w:val="24"/>
        </w:rPr>
        <w:t xml:space="preserv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553EFE8B" w14:textId="2D4FFE7C" w:rsidR="001A760B" w:rsidRDefault="001A760B" w:rsidP="009F4E77">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42808CB7" w14:textId="77777777" w:rsidR="00B31D37" w:rsidRDefault="00B31D37" w:rsidP="00D32448">
      <w:pPr>
        <w:rPr>
          <w:b/>
          <w:sz w:val="24"/>
          <w:szCs w:val="24"/>
        </w:rPr>
      </w:pPr>
    </w:p>
    <w:p w14:paraId="6CB7FE99" w14:textId="4A4B36C2"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468A7F87" w14:textId="77777777" w:rsidR="00B31D37" w:rsidRDefault="00B31D37">
      <w:pPr>
        <w:rPr>
          <w:b/>
          <w:sz w:val="24"/>
          <w:szCs w:val="24"/>
        </w:rPr>
      </w:pPr>
    </w:p>
    <w:p w14:paraId="60915A67" w14:textId="305EF930"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5pt;height:2in" o:ole="">
            <v:imagedata r:id="rId13" o:title=""/>
          </v:shape>
          <o:OLEObject Type="Embed" ProgID="Visio.Drawing.11" ShapeID="_x0000_i1025" DrawAspect="Content" ObjectID="_1832835199" r:id="rId14"/>
        </w:object>
      </w:r>
    </w:p>
    <w:p w14:paraId="031B2FFA" w14:textId="77777777" w:rsidR="00B31D37" w:rsidRDefault="00B31D37" w:rsidP="00C50749">
      <w:pPr>
        <w:rPr>
          <w:b/>
          <w:i/>
          <w:sz w:val="24"/>
          <w:szCs w:val="24"/>
        </w:rPr>
      </w:pPr>
    </w:p>
    <w:p w14:paraId="01A6BDA4" w14:textId="77777777" w:rsidR="00B31D37" w:rsidRDefault="00B31D37" w:rsidP="00C50749">
      <w:pPr>
        <w:rPr>
          <w:b/>
          <w:i/>
          <w:sz w:val="24"/>
          <w:szCs w:val="24"/>
        </w:rPr>
      </w:pPr>
    </w:p>
    <w:p w14:paraId="68E1D765" w14:textId="77777777" w:rsidR="00B31D37" w:rsidRDefault="00B31D37" w:rsidP="00C50749">
      <w:pPr>
        <w:rPr>
          <w:b/>
          <w:i/>
          <w:sz w:val="24"/>
          <w:szCs w:val="24"/>
        </w:rPr>
      </w:pPr>
    </w:p>
    <w:p w14:paraId="1C9AAD3B" w14:textId="77777777" w:rsidR="00B31D37" w:rsidRDefault="00B31D37" w:rsidP="00C50749">
      <w:pPr>
        <w:rPr>
          <w:b/>
          <w:i/>
          <w:sz w:val="24"/>
          <w:szCs w:val="24"/>
        </w:rPr>
      </w:pPr>
    </w:p>
    <w:p w14:paraId="62B484C2" w14:textId="77777777" w:rsidR="00B31D37" w:rsidRDefault="00B31D37" w:rsidP="00C50749">
      <w:pPr>
        <w:rPr>
          <w:b/>
          <w:i/>
          <w:sz w:val="24"/>
          <w:szCs w:val="24"/>
        </w:rPr>
      </w:pPr>
    </w:p>
    <w:p w14:paraId="7562BFE3" w14:textId="77777777" w:rsidR="00B31D37" w:rsidRDefault="00B31D37" w:rsidP="00C50749">
      <w:pPr>
        <w:rPr>
          <w:b/>
          <w:i/>
          <w:sz w:val="24"/>
          <w:szCs w:val="24"/>
        </w:rPr>
      </w:pPr>
    </w:p>
    <w:p w14:paraId="04C04684" w14:textId="77777777" w:rsidR="00B31D37" w:rsidRDefault="00B31D37" w:rsidP="00C50749">
      <w:pPr>
        <w:rPr>
          <w:b/>
          <w:i/>
          <w:sz w:val="24"/>
          <w:szCs w:val="24"/>
        </w:rPr>
      </w:pPr>
    </w:p>
    <w:p w14:paraId="2F6F628B" w14:textId="77777777" w:rsidR="00B31D37" w:rsidRDefault="00B31D37" w:rsidP="00C50749">
      <w:pPr>
        <w:rPr>
          <w:b/>
          <w:i/>
          <w:sz w:val="24"/>
          <w:szCs w:val="24"/>
        </w:rPr>
      </w:pPr>
    </w:p>
    <w:p w14:paraId="096031D0" w14:textId="77777777" w:rsidR="00B31D37" w:rsidRDefault="00B31D37" w:rsidP="00C50749">
      <w:pPr>
        <w:rPr>
          <w:b/>
          <w:i/>
          <w:sz w:val="24"/>
          <w:szCs w:val="24"/>
        </w:rPr>
      </w:pPr>
    </w:p>
    <w:p w14:paraId="6C5BB259" w14:textId="77777777" w:rsidR="00B31D37" w:rsidRDefault="00B31D37" w:rsidP="00C50749">
      <w:pPr>
        <w:rPr>
          <w:b/>
          <w:i/>
          <w:sz w:val="24"/>
          <w:szCs w:val="24"/>
        </w:rPr>
      </w:pPr>
    </w:p>
    <w:p w14:paraId="6C253009" w14:textId="77777777" w:rsidR="00B31D37" w:rsidRDefault="00B31D37" w:rsidP="00C50749">
      <w:pPr>
        <w:rPr>
          <w:b/>
          <w:i/>
          <w:sz w:val="24"/>
          <w:szCs w:val="24"/>
        </w:rPr>
      </w:pPr>
    </w:p>
    <w:p w14:paraId="5485504B" w14:textId="14D5E0FE" w:rsidR="001A760B" w:rsidRPr="000E6A34" w:rsidRDefault="001A760B" w:rsidP="00C50749">
      <w:pPr>
        <w:rPr>
          <w:b/>
          <w:i/>
          <w:sz w:val="24"/>
          <w:szCs w:val="24"/>
        </w:rPr>
      </w:pPr>
      <w:r w:rsidRPr="000E6A34">
        <w:rPr>
          <w:b/>
          <w:i/>
          <w:sz w:val="24"/>
          <w:szCs w:val="24"/>
        </w:rPr>
        <w:lastRenderedPageBreak/>
        <w:t>Release Window:</w:t>
      </w:r>
    </w:p>
    <w:p w14:paraId="19663B65" w14:textId="466FA257" w:rsidR="007F7794" w:rsidRDefault="007F7794" w:rsidP="00C50749">
      <w:pPr>
        <w:numPr>
          <w:ilvl w:val="0"/>
          <w:numId w:val="9"/>
        </w:numPr>
        <w:rPr>
          <w:sz w:val="24"/>
          <w:szCs w:val="24"/>
        </w:rPr>
      </w:pPr>
      <w:r>
        <w:rPr>
          <w:sz w:val="24"/>
          <w:szCs w:val="24"/>
        </w:rPr>
        <w:t xml:space="preserve">ERCOT will schedule </w:t>
      </w:r>
      <w:r w:rsidR="005D3935">
        <w:rPr>
          <w:sz w:val="24"/>
          <w:szCs w:val="24"/>
        </w:rPr>
        <w:t>11</w:t>
      </w:r>
      <w:r w:rsidR="0080071E">
        <w:rPr>
          <w:sz w:val="24"/>
          <w:szCs w:val="24"/>
        </w:rPr>
        <w:t xml:space="preserve"> </w:t>
      </w:r>
      <w:r>
        <w:rPr>
          <w:sz w:val="24"/>
          <w:szCs w:val="24"/>
        </w:rPr>
        <w:t xml:space="preserve">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6in;height:122pt" o:ole="">
            <v:imagedata r:id="rId15" o:title=""/>
          </v:shape>
          <o:OLEObject Type="Embed" ProgID="Visio.Drawing.11" ShapeID="_x0000_i1026" DrawAspect="Content" ObjectID="_1832835200" r:id="rId16"/>
        </w:object>
      </w:r>
    </w:p>
    <w:p w14:paraId="60A015FB" w14:textId="77777777" w:rsidR="001A760B" w:rsidRDefault="001A760B" w:rsidP="00C50749">
      <w:pPr>
        <w:rPr>
          <w:b/>
          <w:i/>
          <w:sz w:val="24"/>
          <w:szCs w:val="24"/>
        </w:rPr>
      </w:pPr>
    </w:p>
    <w:p w14:paraId="1747E97D" w14:textId="7708CC95" w:rsidR="00A813FE" w:rsidRPr="006D5DF1" w:rsidRDefault="00A813FE" w:rsidP="00A813FE">
      <w:pPr>
        <w:rPr>
          <w:b/>
          <w:i/>
          <w:sz w:val="24"/>
          <w:szCs w:val="24"/>
        </w:rPr>
      </w:pPr>
      <w:r w:rsidRPr="00C82DCE">
        <w:rPr>
          <w:b/>
          <w:i/>
          <w:sz w:val="24"/>
          <w:szCs w:val="24"/>
        </w:rPr>
        <w:t xml:space="preserve">Annual </w:t>
      </w:r>
      <w:proofErr w:type="gramStart"/>
      <w:r w:rsidR="0096796F" w:rsidRPr="00C82DCE">
        <w:rPr>
          <w:b/>
          <w:i/>
          <w:sz w:val="24"/>
          <w:szCs w:val="24"/>
        </w:rPr>
        <w:t>Extended</w:t>
      </w:r>
      <w:r w:rsidRPr="006D5DF1">
        <w:rPr>
          <w:b/>
          <w:i/>
          <w:sz w:val="24"/>
          <w:szCs w:val="24"/>
        </w:rPr>
        <w:t xml:space="preserve"> Release</w:t>
      </w:r>
      <w:proofErr w:type="gramEnd"/>
      <w:r w:rsidRPr="006D5DF1">
        <w:rPr>
          <w:b/>
          <w:i/>
          <w:sz w:val="24"/>
          <w:szCs w:val="24"/>
        </w:rPr>
        <w:t xml:space="preserve"> Window:</w:t>
      </w:r>
    </w:p>
    <w:p w14:paraId="3CD5190E" w14:textId="14BD4981" w:rsidR="00A813FE" w:rsidRPr="00C82DCE" w:rsidRDefault="00124F17" w:rsidP="00A813FE">
      <w:pPr>
        <w:numPr>
          <w:ilvl w:val="0"/>
          <w:numId w:val="9"/>
        </w:numPr>
        <w:rPr>
          <w:sz w:val="24"/>
          <w:szCs w:val="24"/>
        </w:rPr>
      </w:pPr>
      <w:r w:rsidRPr="009F4E77">
        <w:rPr>
          <w:sz w:val="24"/>
          <w:szCs w:val="24"/>
        </w:rPr>
        <w:t xml:space="preserve">If needed </w:t>
      </w:r>
      <w:r w:rsidR="00A813FE" w:rsidRPr="00C82DCE">
        <w:rPr>
          <w:sz w:val="24"/>
          <w:szCs w:val="24"/>
        </w:rPr>
        <w:t xml:space="preserve">ERCOT will schedule 1 planned extended </w:t>
      </w:r>
      <w:r w:rsidR="00A813FE" w:rsidRPr="006D5DF1">
        <w:rPr>
          <w:sz w:val="24"/>
          <w:szCs w:val="24"/>
        </w:rPr>
        <w:t>application releases per year during the following timeframe. Changes to this schedule are handled as exceptions, below.</w:t>
      </w:r>
      <w:r w:rsidR="00536AE8">
        <w:rPr>
          <w:sz w:val="24"/>
          <w:szCs w:val="24"/>
        </w:rPr>
        <w:t xml:space="preserve"> No extended release is planned for </w:t>
      </w:r>
      <w:r w:rsidR="00E67877">
        <w:rPr>
          <w:sz w:val="24"/>
          <w:szCs w:val="24"/>
        </w:rPr>
        <w:t>202</w:t>
      </w:r>
      <w:ins w:id="34" w:author="ERCOT " w:date="2026-02-16T14:46:00Z" w16du:dateUtc="2026-02-16T20:46:00Z">
        <w:r w:rsidR="00F06CB1">
          <w:rPr>
            <w:sz w:val="24"/>
            <w:szCs w:val="24"/>
          </w:rPr>
          <w:t>6</w:t>
        </w:r>
      </w:ins>
      <w:del w:id="35" w:author="ERCOT " w:date="2026-02-16T14:46:00Z" w16du:dateUtc="2026-02-16T20:46:00Z">
        <w:r w:rsidR="00E67877" w:rsidDel="00F06CB1">
          <w:rPr>
            <w:sz w:val="24"/>
            <w:szCs w:val="24"/>
          </w:rPr>
          <w:delText>5</w:delText>
        </w:r>
      </w:del>
      <w:r w:rsidR="00536AE8">
        <w:rPr>
          <w:sz w:val="24"/>
          <w:szCs w:val="24"/>
        </w:rPr>
        <w:t>.</w:t>
      </w:r>
    </w:p>
    <w:p w14:paraId="562F1436" w14:textId="62900588" w:rsidR="00A813FE" w:rsidRPr="006D5DF1" w:rsidRDefault="00A813FE">
      <w:pPr>
        <w:numPr>
          <w:ilvl w:val="0"/>
          <w:numId w:val="9"/>
        </w:numPr>
        <w:rPr>
          <w:sz w:val="24"/>
          <w:szCs w:val="24"/>
        </w:rPr>
      </w:pPr>
      <w:r w:rsidRPr="00C82DCE">
        <w:rPr>
          <w:sz w:val="24"/>
          <w:szCs w:val="24"/>
        </w:rPr>
        <w:t xml:space="preserve">Weekends </w:t>
      </w:r>
      <w:r w:rsidR="00124F17" w:rsidRPr="009F4E77">
        <w:rPr>
          <w:b/>
          <w:bCs/>
          <w:i/>
          <w:iCs/>
          <w:sz w:val="24"/>
          <w:szCs w:val="24"/>
        </w:rPr>
        <w:t>2</w:t>
      </w:r>
      <w:r w:rsidRPr="00C82DCE">
        <w:rPr>
          <w:b/>
          <w:i/>
          <w:sz w:val="24"/>
          <w:szCs w:val="24"/>
        </w:rPr>
        <w:t>:00pm Saturday until 12:00am Monday</w:t>
      </w:r>
      <w:r w:rsidRPr="006D5DF1">
        <w:rPr>
          <w:sz w:val="24"/>
          <w:szCs w:val="24"/>
        </w:rPr>
        <w:t xml:space="preserve"> (34 hours)</w:t>
      </w:r>
    </w:p>
    <w:p w14:paraId="787825A6" w14:textId="77777777" w:rsidR="00C654F6" w:rsidRDefault="00C654F6" w:rsidP="00C50749">
      <w:pPr>
        <w:rPr>
          <w:b/>
          <w:i/>
          <w:sz w:val="24"/>
          <w:szCs w:val="24"/>
        </w:rPr>
      </w:pPr>
    </w:p>
    <w:p w14:paraId="34493C4E" w14:textId="7711912E" w:rsidR="000776D9" w:rsidRDefault="000754E3" w:rsidP="00C50749">
      <w:pPr>
        <w:rPr>
          <w:b/>
          <w:i/>
          <w:sz w:val="24"/>
          <w:szCs w:val="24"/>
        </w:rPr>
      </w:pPr>
      <w:r>
        <w:object w:dxaOrig="16275" w:dyaOrig="4516" w14:anchorId="3B95E21A">
          <v:shape id="_x0000_i1027" type="#_x0000_t75" style="width:6in;height:123.35pt" o:ole="">
            <v:imagedata r:id="rId17" o:title=""/>
          </v:shape>
          <o:OLEObject Type="Embed" ProgID="Visio.Drawing.11" ShapeID="_x0000_i1027" DrawAspect="Content" ObjectID="_1832835201" r:id="rId18"/>
        </w:object>
      </w:r>
    </w:p>
    <w:p w14:paraId="789B3E7F" w14:textId="77777777" w:rsidR="002C620F" w:rsidRDefault="002C620F" w:rsidP="002C620F">
      <w:pPr>
        <w:rPr>
          <w:b/>
          <w:i/>
          <w:sz w:val="24"/>
          <w:szCs w:val="24"/>
        </w:rPr>
      </w:pPr>
    </w:p>
    <w:p w14:paraId="76B976E2" w14:textId="77777777" w:rsidR="008A0908" w:rsidRDefault="008A0908" w:rsidP="002C620F">
      <w:pPr>
        <w:rPr>
          <w:b/>
          <w:i/>
          <w:sz w:val="24"/>
          <w:szCs w:val="24"/>
        </w:rPr>
      </w:pPr>
    </w:p>
    <w:p w14:paraId="29E01F91" w14:textId="77777777" w:rsidR="007D1183" w:rsidRDefault="007D1183" w:rsidP="002C620F">
      <w:pPr>
        <w:rPr>
          <w:b/>
          <w:i/>
          <w:sz w:val="24"/>
          <w:szCs w:val="24"/>
        </w:rPr>
      </w:pPr>
    </w:p>
    <w:p w14:paraId="08FB0AAC" w14:textId="77777777" w:rsidR="007D1183" w:rsidRDefault="007D1183" w:rsidP="002C620F">
      <w:pPr>
        <w:rPr>
          <w:b/>
          <w:i/>
          <w:sz w:val="24"/>
          <w:szCs w:val="24"/>
        </w:rPr>
      </w:pPr>
    </w:p>
    <w:p w14:paraId="0FF9AFC0" w14:textId="77777777" w:rsidR="00FB5FF4" w:rsidRDefault="00FB5FF4" w:rsidP="002C620F">
      <w:pPr>
        <w:rPr>
          <w:b/>
          <w:i/>
          <w:sz w:val="24"/>
          <w:szCs w:val="24"/>
        </w:rPr>
      </w:pPr>
    </w:p>
    <w:p w14:paraId="72AC67F9" w14:textId="77777777" w:rsidR="00747F45" w:rsidRDefault="00747F45" w:rsidP="00BB5A4C">
      <w:pPr>
        <w:rPr>
          <w:b/>
          <w:i/>
          <w:sz w:val="24"/>
          <w:szCs w:val="24"/>
        </w:rPr>
      </w:pPr>
    </w:p>
    <w:p w14:paraId="1D7042D5" w14:textId="77777777" w:rsidR="00747F45" w:rsidRDefault="00747F45" w:rsidP="00BB5A4C">
      <w:pPr>
        <w:rPr>
          <w:b/>
          <w:i/>
          <w:sz w:val="24"/>
          <w:szCs w:val="24"/>
        </w:rPr>
      </w:pPr>
    </w:p>
    <w:p w14:paraId="58865AC5" w14:textId="77777777" w:rsidR="00747F45" w:rsidRDefault="00747F45" w:rsidP="00BB5A4C">
      <w:pPr>
        <w:rPr>
          <w:b/>
          <w:i/>
          <w:sz w:val="24"/>
          <w:szCs w:val="24"/>
        </w:rPr>
      </w:pPr>
    </w:p>
    <w:p w14:paraId="1BB1D2A5" w14:textId="77777777" w:rsidR="00747F45" w:rsidRDefault="00747F45" w:rsidP="00BB5A4C">
      <w:pPr>
        <w:rPr>
          <w:b/>
          <w:i/>
          <w:sz w:val="24"/>
          <w:szCs w:val="24"/>
        </w:rPr>
      </w:pPr>
    </w:p>
    <w:p w14:paraId="3D543578" w14:textId="77777777" w:rsidR="00747F45" w:rsidRDefault="00747F45" w:rsidP="00BB5A4C">
      <w:pPr>
        <w:rPr>
          <w:b/>
          <w:i/>
          <w:sz w:val="24"/>
          <w:szCs w:val="24"/>
        </w:rPr>
      </w:pPr>
    </w:p>
    <w:p w14:paraId="682D1AF9" w14:textId="77777777" w:rsidR="00747F45" w:rsidRDefault="00747F45" w:rsidP="00BB5A4C">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1536"/>
      </w:tblGrid>
      <w:tr w:rsidR="00FA2DB3" w:rsidRPr="00C82DCE" w14:paraId="068C8AAD" w14:textId="77777777" w:rsidTr="00B3311E">
        <w:trPr>
          <w:trHeight w:val="529"/>
        </w:trPr>
        <w:tc>
          <w:tcPr>
            <w:tcW w:w="11536" w:type="dxa"/>
            <w:tcBorders>
              <w:top w:val="nil"/>
              <w:left w:val="nil"/>
              <w:bottom w:val="nil"/>
              <w:right w:val="nil"/>
            </w:tcBorders>
            <w:noWrap/>
            <w:vAlign w:val="bottom"/>
            <w:hideMark/>
          </w:tcPr>
          <w:p w14:paraId="1E793204" w14:textId="39B415F8" w:rsidR="00FA2DB3" w:rsidRDefault="00FA2DB3" w:rsidP="00B3311E">
            <w:pPr>
              <w:rPr>
                <w:rFonts w:ascii="Calibri" w:hAnsi="Calibri" w:cs="Calibri"/>
                <w:b/>
                <w:bCs/>
                <w:sz w:val="40"/>
                <w:szCs w:val="40"/>
              </w:rPr>
            </w:pPr>
            <w:r>
              <w:rPr>
                <w:rFonts w:ascii="Calibri" w:hAnsi="Calibri" w:cs="Calibri"/>
                <w:b/>
                <w:bCs/>
                <w:sz w:val="40"/>
                <w:szCs w:val="40"/>
              </w:rPr>
              <w:t>202</w:t>
            </w:r>
            <w:ins w:id="36" w:author="ERCOT " w:date="2026-02-16T14:47:00Z" w16du:dateUtc="2026-02-16T20:47:00Z">
              <w:r w:rsidR="00F06CB1">
                <w:rPr>
                  <w:rFonts w:ascii="Calibri" w:hAnsi="Calibri" w:cs="Calibri"/>
                  <w:b/>
                  <w:bCs/>
                  <w:sz w:val="40"/>
                  <w:szCs w:val="40"/>
                </w:rPr>
                <w:t>6</w:t>
              </w:r>
            </w:ins>
            <w:del w:id="37" w:author="ERCOT " w:date="2026-02-16T14:46:00Z" w16du:dateUtc="2026-02-16T20:46:00Z">
              <w:r w:rsidDel="00F06CB1">
                <w:rPr>
                  <w:rFonts w:ascii="Calibri" w:hAnsi="Calibri" w:cs="Calibri"/>
                  <w:b/>
                  <w:bCs/>
                  <w:sz w:val="40"/>
                  <w:szCs w:val="40"/>
                </w:rPr>
                <w:delText>5</w:delText>
              </w:r>
            </w:del>
            <w:r w:rsidRPr="009F4E77">
              <w:rPr>
                <w:rFonts w:ascii="Calibri" w:hAnsi="Calibri" w:cs="Calibri"/>
                <w:b/>
                <w:bCs/>
                <w:sz w:val="40"/>
                <w:szCs w:val="40"/>
              </w:rPr>
              <w:t xml:space="preserve"> APPLICATION RELEASE SCHEDULE</w:t>
            </w:r>
          </w:p>
          <w:tbl>
            <w:tblPr>
              <w:tblW w:w="9753" w:type="dxa"/>
              <w:tblCellMar>
                <w:left w:w="0" w:type="dxa"/>
                <w:right w:w="0" w:type="dxa"/>
              </w:tblCellMar>
              <w:tblLook w:val="04A0" w:firstRow="1" w:lastRow="0" w:firstColumn="1" w:lastColumn="0" w:noHBand="0" w:noVBand="1"/>
            </w:tblPr>
            <w:tblGrid>
              <w:gridCol w:w="1250"/>
              <w:gridCol w:w="1298"/>
              <w:gridCol w:w="1852"/>
              <w:gridCol w:w="2790"/>
              <w:gridCol w:w="2563"/>
            </w:tblGrid>
            <w:tr w:rsidR="00FA2DB3" w:rsidRPr="007346E0" w14:paraId="45A61EB5" w14:textId="77777777" w:rsidTr="00CE40B2">
              <w:trPr>
                <w:trHeight w:val="795"/>
              </w:trPr>
              <w:tc>
                <w:tcPr>
                  <w:tcW w:w="125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2A807775" w14:textId="31DB0D8E" w:rsidR="00FA2DB3" w:rsidRPr="007346E0" w:rsidRDefault="00FA2DB3" w:rsidP="006B64AD">
                  <w:pPr>
                    <w:framePr w:hSpace="180" w:wrap="around" w:vAnchor="text" w:hAnchor="text" w:y="1"/>
                    <w:spacing w:after="160" w:line="259" w:lineRule="auto"/>
                    <w:suppressOverlap/>
                  </w:pPr>
                  <w:del w:id="38" w:author="ERCOT " w:date="2026-02-16T14:50:00Z" w16du:dateUtc="2026-02-16T20:50:00Z">
                    <w:r w:rsidRPr="007346E0" w:rsidDel="00F06CB1">
                      <w:rPr>
                        <w:b/>
                        <w:bCs/>
                      </w:rPr>
                      <w:delText>Release ID</w:delText>
                    </w:r>
                  </w:del>
                </w:p>
              </w:tc>
              <w:tc>
                <w:tcPr>
                  <w:tcW w:w="1298"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1D7384BB" w14:textId="439E7AD5" w:rsidR="00FA2DB3" w:rsidRPr="007346E0" w:rsidRDefault="00FA2DB3" w:rsidP="006B64AD">
                  <w:pPr>
                    <w:framePr w:hSpace="180" w:wrap="around" w:vAnchor="text" w:hAnchor="text" w:y="1"/>
                    <w:spacing w:after="160" w:line="259" w:lineRule="auto"/>
                    <w:suppressOverlap/>
                  </w:pPr>
                  <w:del w:id="39" w:author="ERCOT " w:date="2026-02-16T14:50:00Z" w16du:dateUtc="2026-02-16T20:50:00Z">
                    <w:r w:rsidRPr="007346E0" w:rsidDel="00F06CB1">
                      <w:rPr>
                        <w:b/>
                        <w:bCs/>
                      </w:rPr>
                      <w:delText>Release Type</w:delText>
                    </w:r>
                  </w:del>
                </w:p>
              </w:tc>
              <w:tc>
                <w:tcPr>
                  <w:tcW w:w="1852"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73B7C51F" w14:textId="2551866B" w:rsidR="00FA2DB3" w:rsidRPr="007346E0" w:rsidRDefault="00FA2DB3" w:rsidP="006B64AD">
                  <w:pPr>
                    <w:framePr w:hSpace="180" w:wrap="around" w:vAnchor="text" w:hAnchor="text" w:y="1"/>
                    <w:spacing w:after="160" w:line="259" w:lineRule="auto"/>
                    <w:suppressOverlap/>
                  </w:pPr>
                  <w:del w:id="40" w:author="ERCOT " w:date="2026-02-16T14:50:00Z" w16du:dateUtc="2026-02-16T20:50:00Z">
                    <w:r w:rsidRPr="007346E0" w:rsidDel="00F06CB1">
                      <w:rPr>
                        <w:b/>
                        <w:bCs/>
                      </w:rPr>
                      <w:delText>Prod Release</w:delText>
                    </w:r>
                  </w:del>
                </w:p>
              </w:tc>
              <w:tc>
                <w:tcPr>
                  <w:tcW w:w="279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6C122DE2" w14:textId="3A7E961C" w:rsidR="00FA2DB3" w:rsidRPr="007346E0" w:rsidRDefault="00FA2DB3" w:rsidP="006B64AD">
                  <w:pPr>
                    <w:framePr w:hSpace="180" w:wrap="around" w:vAnchor="text" w:hAnchor="text" w:y="1"/>
                    <w:spacing w:after="160" w:line="259" w:lineRule="auto"/>
                    <w:suppressOverlap/>
                  </w:pPr>
                  <w:del w:id="41" w:author="ERCOT " w:date="2026-02-16T14:50:00Z" w16du:dateUtc="2026-02-16T20:50:00Z">
                    <w:r w:rsidRPr="007346E0" w:rsidDel="00F06CB1">
                      <w:rPr>
                        <w:rFonts w:eastAsia="Arial"/>
                        <w:b/>
                        <w:bCs/>
                      </w:rPr>
                      <w:delText>*Retail Weekday</w:delText>
                    </w:r>
                  </w:del>
                </w:p>
              </w:tc>
              <w:tc>
                <w:tcPr>
                  <w:tcW w:w="2563"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p w14:paraId="107723D3" w14:textId="000427FC" w:rsidR="00FA2DB3" w:rsidRPr="007346E0" w:rsidRDefault="00FA2DB3" w:rsidP="006B64AD">
                  <w:pPr>
                    <w:framePr w:hSpace="180" w:wrap="around" w:vAnchor="text" w:hAnchor="text" w:y="1"/>
                    <w:spacing w:after="160" w:line="259" w:lineRule="auto"/>
                    <w:suppressOverlap/>
                  </w:pPr>
                  <w:del w:id="42" w:author="ERCOT " w:date="2026-02-16T14:50:00Z" w16du:dateUtc="2026-02-16T20:50:00Z">
                    <w:r w:rsidRPr="007346E0" w:rsidDel="00F06CB1">
                      <w:rPr>
                        <w:b/>
                        <w:bCs/>
                      </w:rPr>
                      <w:delText>Retail Weekend Release</w:delText>
                    </w:r>
                  </w:del>
                </w:p>
              </w:tc>
            </w:tr>
            <w:tr w:rsidR="00FA2DB3" w:rsidRPr="007346E0" w14:paraId="61F1E8F3" w14:textId="77777777" w:rsidTr="00CE40B2">
              <w:trPr>
                <w:trHeight w:val="560"/>
              </w:trPr>
              <w:tc>
                <w:tcPr>
                  <w:tcW w:w="1250" w:type="dxa"/>
                  <w:tcBorders>
                    <w:top w:val="single" w:sz="24"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10F4E36B" w14:textId="3813D2B9" w:rsidR="00FA2DB3" w:rsidRPr="007346E0" w:rsidRDefault="00FA2DB3" w:rsidP="006B64AD">
                  <w:pPr>
                    <w:framePr w:hSpace="180" w:wrap="around" w:vAnchor="text" w:hAnchor="text" w:y="1"/>
                    <w:spacing w:after="160" w:line="259" w:lineRule="auto"/>
                    <w:suppressOverlap/>
                  </w:pPr>
                  <w:del w:id="43" w:author="ERCOT " w:date="2026-02-16T14:49:00Z" w16du:dateUtc="2026-02-16T20:49:00Z">
                    <w:r w:rsidRPr="007346E0" w:rsidDel="00F06CB1">
                      <w:rPr>
                        <w:b/>
                        <w:bCs/>
                      </w:rPr>
                      <w:lastRenderedPageBreak/>
                      <w:delText>R1</w:delText>
                    </w:r>
                  </w:del>
                </w:p>
              </w:tc>
              <w:tc>
                <w:tcPr>
                  <w:tcW w:w="1298"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DC5354C" w14:textId="205FA46C" w:rsidR="00FA2DB3" w:rsidRPr="007346E0" w:rsidRDefault="00FA2DB3" w:rsidP="006B64AD">
                  <w:pPr>
                    <w:framePr w:hSpace="180" w:wrap="around" w:vAnchor="text" w:hAnchor="text" w:y="1"/>
                    <w:spacing w:after="160" w:line="259" w:lineRule="auto"/>
                    <w:suppressOverlap/>
                  </w:pPr>
                  <w:del w:id="44" w:author="ERCOT " w:date="2026-02-16T14:50:00Z" w16du:dateUtc="2026-02-16T20:50:00Z">
                    <w:r w:rsidRPr="007346E0" w:rsidDel="00F06CB1">
                      <w:delText>Application</w:delText>
                    </w:r>
                  </w:del>
                </w:p>
              </w:tc>
              <w:tc>
                <w:tcPr>
                  <w:tcW w:w="1852"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319A6BA5" w14:textId="37B8F8CA" w:rsidR="00FA2DB3" w:rsidRPr="007346E0" w:rsidRDefault="00FA2DB3" w:rsidP="006B64AD">
                  <w:pPr>
                    <w:framePr w:hSpace="180" w:wrap="around" w:vAnchor="text" w:hAnchor="text" w:y="1"/>
                    <w:spacing w:after="160" w:line="259" w:lineRule="auto"/>
                    <w:suppressOverlap/>
                  </w:pPr>
                  <w:del w:id="45" w:author="ERCOT " w:date="2026-02-16T14:50:00Z" w16du:dateUtc="2026-02-16T20:50:00Z">
                    <w:r w:rsidRPr="007346E0" w:rsidDel="00F06CB1">
                      <w:delText>1/</w:delText>
                    </w:r>
                    <w:r w:rsidDel="00F06CB1">
                      <w:delText>29</w:delText>
                    </w:r>
                    <w:r w:rsidRPr="007346E0" w:rsidDel="00F06CB1">
                      <w:delText>-1/3</w:delText>
                    </w:r>
                    <w:r w:rsidDel="00F06CB1">
                      <w:delText>0</w:delText>
                    </w:r>
                  </w:del>
                </w:p>
              </w:tc>
              <w:tc>
                <w:tcPr>
                  <w:tcW w:w="2790"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0C2053EA" w14:textId="144AC3F3" w:rsidR="00FA2DB3" w:rsidRPr="007346E0" w:rsidRDefault="00FD45A6" w:rsidP="006B64AD">
                  <w:pPr>
                    <w:framePr w:hSpace="180" w:wrap="around" w:vAnchor="text" w:hAnchor="text" w:y="1"/>
                    <w:spacing w:after="160" w:line="259" w:lineRule="auto"/>
                    <w:suppressOverlap/>
                  </w:pPr>
                  <w:del w:id="46" w:author="ERCOT " w:date="2026-02-16T14:50:00Z" w16du:dateUtc="2026-02-16T20:50:00Z">
                    <w:r w:rsidDel="00F06CB1">
                      <w:rPr>
                        <w:rFonts w:eastAsia="Arial"/>
                      </w:rPr>
                      <w:delText>No Release</w:delText>
                    </w:r>
                  </w:del>
                </w:p>
              </w:tc>
              <w:tc>
                <w:tcPr>
                  <w:tcW w:w="2563"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F3FE99C" w14:textId="3BA3C1B3" w:rsidR="00FA2DB3" w:rsidRPr="007346E0" w:rsidRDefault="00FA2DB3" w:rsidP="006B64AD">
                  <w:pPr>
                    <w:framePr w:hSpace="180" w:wrap="around" w:vAnchor="text" w:hAnchor="text" w:y="1"/>
                    <w:spacing w:after="160" w:line="259" w:lineRule="auto"/>
                    <w:suppressOverlap/>
                  </w:pPr>
                  <w:del w:id="47" w:author="ERCOT " w:date="2026-02-16T14:50:00Z" w16du:dateUtc="2026-02-16T20:50:00Z">
                    <w:r w:rsidRPr="007346E0" w:rsidDel="00F06CB1">
                      <w:delText>2/2</w:delText>
                    </w:r>
                  </w:del>
                </w:p>
              </w:tc>
            </w:tr>
            <w:tr w:rsidR="00FA2DB3" w:rsidRPr="007346E0" w14:paraId="5951DF80"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1882A5F8" w14:textId="76A3C285" w:rsidR="00FA2DB3" w:rsidRPr="007346E0" w:rsidRDefault="00FA2DB3" w:rsidP="006B64AD">
                  <w:pPr>
                    <w:framePr w:hSpace="180" w:wrap="around" w:vAnchor="text" w:hAnchor="text" w:y="1"/>
                    <w:spacing w:after="160" w:line="259" w:lineRule="auto"/>
                    <w:suppressOverlap/>
                  </w:pPr>
                  <w:del w:id="48" w:author="ERCOT " w:date="2026-02-16T14:49:00Z" w16du:dateUtc="2026-02-16T20:49:00Z">
                    <w:r w:rsidRPr="007346E0" w:rsidDel="00F06CB1">
                      <w:rPr>
                        <w:b/>
                        <w:bCs/>
                      </w:rPr>
                      <w:delText>R2</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725DFF3" w14:textId="21E55969" w:rsidR="00FA2DB3" w:rsidRPr="007346E0" w:rsidRDefault="00FA2DB3" w:rsidP="006B64AD">
                  <w:pPr>
                    <w:framePr w:hSpace="180" w:wrap="around" w:vAnchor="text" w:hAnchor="text" w:y="1"/>
                    <w:spacing w:after="160" w:line="259" w:lineRule="auto"/>
                    <w:suppressOverlap/>
                  </w:pPr>
                  <w:del w:id="4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330D6AB5" w14:textId="6EB49C84" w:rsidR="00FA2DB3" w:rsidRPr="007346E0" w:rsidRDefault="00FA2DB3" w:rsidP="006B64AD">
                  <w:pPr>
                    <w:framePr w:hSpace="180" w:wrap="around" w:vAnchor="text" w:hAnchor="text" w:y="1"/>
                    <w:spacing w:after="160" w:line="259" w:lineRule="auto"/>
                    <w:suppressOverlap/>
                  </w:pPr>
                  <w:del w:id="50" w:author="ERCOT " w:date="2026-02-16T14:49:00Z" w16du:dateUtc="2026-02-16T20:49:00Z">
                    <w:r w:rsidRPr="007346E0" w:rsidDel="00F06CB1">
                      <w:delText>2/26-2/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4C37E24" w14:textId="56EA1F03" w:rsidR="00FA2DB3" w:rsidRPr="007346E0" w:rsidRDefault="00FD45A6" w:rsidP="006B64AD">
                  <w:pPr>
                    <w:framePr w:hSpace="180" w:wrap="around" w:vAnchor="text" w:hAnchor="text" w:y="1"/>
                    <w:spacing w:after="160" w:line="259" w:lineRule="auto"/>
                    <w:suppressOverlap/>
                  </w:pPr>
                  <w:del w:id="51" w:author="ERCOT " w:date="2026-02-16T14:49:00Z" w16du:dateUtc="2026-02-16T20:49:00Z">
                    <w:r w:rsidDel="00F06CB1">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7ACB037E" w14:textId="6B87E1B0" w:rsidR="00FA2DB3" w:rsidRPr="007346E0" w:rsidRDefault="00FA2DB3" w:rsidP="006B64AD">
                  <w:pPr>
                    <w:framePr w:hSpace="180" w:wrap="around" w:vAnchor="text" w:hAnchor="text" w:y="1"/>
                    <w:spacing w:after="160" w:line="259" w:lineRule="auto"/>
                    <w:suppressOverlap/>
                  </w:pPr>
                  <w:del w:id="52" w:author="ERCOT " w:date="2026-02-16T14:49:00Z" w16du:dateUtc="2026-02-16T20:49:00Z">
                    <w:r w:rsidRPr="007346E0" w:rsidDel="00F06CB1">
                      <w:delText>3/2</w:delText>
                    </w:r>
                  </w:del>
                </w:p>
              </w:tc>
            </w:tr>
            <w:tr w:rsidR="00FA2DB3" w:rsidRPr="007346E0" w14:paraId="61D8870D"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4F80C8A" w14:textId="15D90F3B" w:rsidR="00FA2DB3" w:rsidRPr="007346E0" w:rsidRDefault="00FA2DB3" w:rsidP="006B64AD">
                  <w:pPr>
                    <w:framePr w:hSpace="180" w:wrap="around" w:vAnchor="text" w:hAnchor="text" w:y="1"/>
                    <w:spacing w:after="160" w:line="259" w:lineRule="auto"/>
                    <w:suppressOverlap/>
                  </w:pPr>
                  <w:del w:id="53" w:author="ERCOT " w:date="2026-02-16T14:49:00Z" w16du:dateUtc="2026-02-16T20:49:00Z">
                    <w:r w:rsidRPr="007346E0" w:rsidDel="00F06CB1">
                      <w:rPr>
                        <w:b/>
                        <w:bCs/>
                      </w:rPr>
                      <w:delText>R3</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B05D836" w14:textId="4E7912F5" w:rsidR="00FA2DB3" w:rsidRPr="007346E0" w:rsidRDefault="00FA2DB3" w:rsidP="006B64AD">
                  <w:pPr>
                    <w:framePr w:hSpace="180" w:wrap="around" w:vAnchor="text" w:hAnchor="text" w:y="1"/>
                    <w:spacing w:after="160" w:line="259" w:lineRule="auto"/>
                    <w:suppressOverlap/>
                  </w:pPr>
                  <w:del w:id="5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A444D70" w14:textId="3FB644C5" w:rsidR="00FA2DB3" w:rsidRPr="007346E0" w:rsidRDefault="00FA2DB3" w:rsidP="006B64AD">
                  <w:pPr>
                    <w:framePr w:hSpace="180" w:wrap="around" w:vAnchor="text" w:hAnchor="text" w:y="1"/>
                    <w:spacing w:after="160" w:line="259" w:lineRule="auto"/>
                    <w:suppressOverlap/>
                  </w:pPr>
                  <w:del w:id="55" w:author="ERCOT " w:date="2026-02-16T14:49:00Z" w16du:dateUtc="2026-02-16T20:49:00Z">
                    <w:r w:rsidRPr="007346E0" w:rsidDel="00F06CB1">
                      <w:delText>3/26-3/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95B6F8B" w14:textId="2280BBED" w:rsidR="00FA2DB3" w:rsidRPr="007346E0" w:rsidRDefault="00FD45A6" w:rsidP="006B64AD">
                  <w:pPr>
                    <w:framePr w:hSpace="180" w:wrap="around" w:vAnchor="text" w:hAnchor="text" w:y="1"/>
                    <w:spacing w:after="160" w:line="259" w:lineRule="auto"/>
                    <w:suppressOverlap/>
                  </w:pPr>
                  <w:del w:id="56" w:author="ERCOT " w:date="2026-02-16T14:49:00Z" w16du:dateUtc="2026-02-16T20:49:00Z">
                    <w:r w:rsidDel="00F06CB1">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3D307A1" w14:textId="036A5D0F" w:rsidR="00FA2DB3" w:rsidRPr="007346E0" w:rsidRDefault="00FA2DB3" w:rsidP="006B64AD">
                  <w:pPr>
                    <w:framePr w:hSpace="180" w:wrap="around" w:vAnchor="text" w:hAnchor="text" w:y="1"/>
                    <w:spacing w:after="160" w:line="259" w:lineRule="auto"/>
                    <w:suppressOverlap/>
                  </w:pPr>
                  <w:del w:id="57" w:author="ERCOT " w:date="2026-02-16T14:49:00Z" w16du:dateUtc="2026-02-16T20:49:00Z">
                    <w:r w:rsidRPr="007346E0" w:rsidDel="00F06CB1">
                      <w:delText>3/30</w:delText>
                    </w:r>
                  </w:del>
                </w:p>
              </w:tc>
            </w:tr>
            <w:tr w:rsidR="00FA2DB3" w:rsidRPr="007346E0" w14:paraId="69CD9113"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4AC1D636" w14:textId="47F5EC7A" w:rsidR="00FA2DB3" w:rsidRPr="007346E0" w:rsidRDefault="00FA2DB3" w:rsidP="006B64AD">
                  <w:pPr>
                    <w:framePr w:hSpace="180" w:wrap="around" w:vAnchor="text" w:hAnchor="text" w:y="1"/>
                    <w:spacing w:after="160" w:line="259" w:lineRule="auto"/>
                    <w:suppressOverlap/>
                  </w:pPr>
                  <w:del w:id="58" w:author="ERCOT " w:date="2026-02-16T14:49:00Z" w16du:dateUtc="2026-02-16T20:49:00Z">
                    <w:r w:rsidRPr="007346E0" w:rsidDel="00F06CB1">
                      <w:rPr>
                        <w:b/>
                        <w:bCs/>
                      </w:rPr>
                      <w:delText>R4</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943C351" w14:textId="53FDBAD9" w:rsidR="00FA2DB3" w:rsidRPr="007346E0" w:rsidRDefault="00FA2DB3" w:rsidP="006B64AD">
                  <w:pPr>
                    <w:framePr w:hSpace="180" w:wrap="around" w:vAnchor="text" w:hAnchor="text" w:y="1"/>
                    <w:spacing w:after="160" w:line="259" w:lineRule="auto"/>
                    <w:suppressOverlap/>
                  </w:pPr>
                  <w:del w:id="5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7A8AAE8" w14:textId="2136F264" w:rsidR="00FA2DB3" w:rsidRPr="007346E0" w:rsidRDefault="00FA2DB3" w:rsidP="006B64AD">
                  <w:pPr>
                    <w:framePr w:hSpace="180" w:wrap="around" w:vAnchor="text" w:hAnchor="text" w:y="1"/>
                    <w:spacing w:after="160" w:line="259" w:lineRule="auto"/>
                    <w:suppressOverlap/>
                  </w:pPr>
                  <w:del w:id="60" w:author="ERCOT " w:date="2026-02-16T14:49:00Z" w16du:dateUtc="2026-02-16T20:49:00Z">
                    <w:r w:rsidRPr="007346E0" w:rsidDel="00F06CB1">
                      <w:delText>4/23-4/2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CB14DC3" w14:textId="40A1FB6A" w:rsidR="00FA2DB3" w:rsidRPr="007346E0" w:rsidRDefault="00FA2DB3" w:rsidP="006B64AD">
                  <w:pPr>
                    <w:framePr w:hSpace="180" w:wrap="around" w:vAnchor="text" w:hAnchor="text" w:y="1"/>
                    <w:spacing w:after="160" w:line="259" w:lineRule="auto"/>
                    <w:suppressOverlap/>
                  </w:pPr>
                  <w:del w:id="61" w:author="ERCOT " w:date="2026-02-16T14:49:00Z" w16du:dateUtc="2026-02-16T20:49:00Z">
                    <w:r w:rsidRPr="007346E0" w:rsidDel="00F06CB1">
                      <w:rPr>
                        <w:rFonts w:eastAsia="Arial"/>
                      </w:rPr>
                      <w:delText>4/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901169E" w14:textId="432A1630" w:rsidR="00FA2DB3" w:rsidRPr="007346E0" w:rsidRDefault="00FA2DB3" w:rsidP="006B64AD">
                  <w:pPr>
                    <w:framePr w:hSpace="180" w:wrap="around" w:vAnchor="text" w:hAnchor="text" w:y="1"/>
                    <w:spacing w:after="160" w:line="259" w:lineRule="auto"/>
                    <w:suppressOverlap/>
                  </w:pPr>
                  <w:del w:id="62" w:author="ERCOT " w:date="2026-02-16T14:49:00Z" w16du:dateUtc="2026-02-16T20:49:00Z">
                    <w:r w:rsidRPr="007346E0" w:rsidDel="00F06CB1">
                      <w:delText>4/27</w:delText>
                    </w:r>
                  </w:del>
                </w:p>
              </w:tc>
            </w:tr>
            <w:tr w:rsidR="00FA2DB3" w:rsidRPr="007346E0" w14:paraId="48A6339B"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0E437267" w14:textId="0353717B" w:rsidR="00FA2DB3" w:rsidRPr="007346E0" w:rsidRDefault="00FA2DB3" w:rsidP="006B64AD">
                  <w:pPr>
                    <w:framePr w:hSpace="180" w:wrap="around" w:vAnchor="text" w:hAnchor="text" w:y="1"/>
                    <w:spacing w:after="160" w:line="259" w:lineRule="auto"/>
                    <w:suppressOverlap/>
                  </w:pPr>
                  <w:del w:id="63" w:author="ERCOT " w:date="2026-02-16T14:49:00Z" w16du:dateUtc="2026-02-16T20:49:00Z">
                    <w:r w:rsidRPr="007346E0" w:rsidDel="00F06CB1">
                      <w:rPr>
                        <w:b/>
                        <w:bCs/>
                      </w:rPr>
                      <w:delText>R5</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C888D7E" w14:textId="6C43E274" w:rsidR="00FA2DB3" w:rsidRPr="007346E0" w:rsidRDefault="00FA2DB3" w:rsidP="006B64AD">
                  <w:pPr>
                    <w:framePr w:hSpace="180" w:wrap="around" w:vAnchor="text" w:hAnchor="text" w:y="1"/>
                    <w:spacing w:after="160" w:line="259" w:lineRule="auto"/>
                    <w:suppressOverlap/>
                  </w:pPr>
                  <w:del w:id="6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DA8FDD5" w14:textId="1713C39B" w:rsidR="00FA2DB3" w:rsidRPr="007346E0" w:rsidRDefault="00FA2DB3" w:rsidP="006B64AD">
                  <w:pPr>
                    <w:framePr w:hSpace="180" w:wrap="around" w:vAnchor="text" w:hAnchor="text" w:y="1"/>
                    <w:spacing w:after="160" w:line="259" w:lineRule="auto"/>
                    <w:suppressOverlap/>
                  </w:pPr>
                  <w:del w:id="65" w:author="ERCOT " w:date="2026-02-16T14:49:00Z" w16du:dateUtc="2026-02-16T20:49:00Z">
                    <w:r w:rsidRPr="007346E0" w:rsidDel="00F06CB1">
                      <w:delText>5/28-5/29</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71E8CCD" w14:textId="358A560B" w:rsidR="00FA2DB3" w:rsidRPr="007346E0" w:rsidRDefault="00FA2DB3" w:rsidP="006B64AD">
                  <w:pPr>
                    <w:framePr w:hSpace="180" w:wrap="around" w:vAnchor="text" w:hAnchor="text" w:y="1"/>
                    <w:spacing w:after="160" w:line="259" w:lineRule="auto"/>
                    <w:suppressOverlap/>
                  </w:pPr>
                  <w:del w:id="66" w:author="ERCOT " w:date="2026-02-16T14:49:00Z" w16du:dateUtc="2026-02-16T20:49:00Z">
                    <w:r w:rsidRPr="007346E0" w:rsidDel="00F06CB1">
                      <w:rPr>
                        <w:rFonts w:eastAsia="Arial"/>
                      </w:rPr>
                      <w:delText>5/29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7A0C65B1" w14:textId="407DCF66" w:rsidR="00FA2DB3" w:rsidRPr="007346E0" w:rsidRDefault="00FA2DB3" w:rsidP="006B64AD">
                  <w:pPr>
                    <w:framePr w:hSpace="180" w:wrap="around" w:vAnchor="text" w:hAnchor="text" w:y="1"/>
                    <w:spacing w:after="160" w:line="259" w:lineRule="auto"/>
                    <w:suppressOverlap/>
                  </w:pPr>
                  <w:del w:id="67" w:author="ERCOT " w:date="2026-02-16T14:49:00Z" w16du:dateUtc="2026-02-16T20:49:00Z">
                    <w:r w:rsidRPr="007346E0" w:rsidDel="00F06CB1">
                      <w:delText>6/1</w:delText>
                    </w:r>
                  </w:del>
                </w:p>
              </w:tc>
            </w:tr>
            <w:tr w:rsidR="00FA2DB3" w:rsidRPr="007346E0" w14:paraId="3B5B7EB8"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2B16A856" w14:textId="668D7836" w:rsidR="00FA2DB3" w:rsidRPr="007346E0" w:rsidRDefault="00FA2DB3" w:rsidP="006B64AD">
                  <w:pPr>
                    <w:framePr w:hSpace="180" w:wrap="around" w:vAnchor="text" w:hAnchor="text" w:y="1"/>
                    <w:spacing w:after="160" w:line="259" w:lineRule="auto"/>
                    <w:suppressOverlap/>
                  </w:pPr>
                  <w:del w:id="68" w:author="ERCOT " w:date="2026-02-16T14:49:00Z" w16du:dateUtc="2026-02-16T20:49:00Z">
                    <w:r w:rsidRPr="007346E0" w:rsidDel="00F06CB1">
                      <w:rPr>
                        <w:b/>
                        <w:bCs/>
                      </w:rPr>
                      <w:delText>R6</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1F44BBB8" w14:textId="2E7556BE" w:rsidR="00FA2DB3" w:rsidRPr="007346E0" w:rsidRDefault="00FA2DB3" w:rsidP="006B64AD">
                  <w:pPr>
                    <w:framePr w:hSpace="180" w:wrap="around" w:vAnchor="text" w:hAnchor="text" w:y="1"/>
                    <w:spacing w:after="160" w:line="259" w:lineRule="auto"/>
                    <w:suppressOverlap/>
                  </w:pPr>
                  <w:del w:id="69"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AE23878" w14:textId="3ACEE6B4" w:rsidR="00FA2DB3" w:rsidRPr="007346E0" w:rsidRDefault="00FA2DB3" w:rsidP="006B64AD">
                  <w:pPr>
                    <w:framePr w:hSpace="180" w:wrap="around" w:vAnchor="text" w:hAnchor="text" w:y="1"/>
                    <w:spacing w:after="160" w:line="259" w:lineRule="auto"/>
                    <w:suppressOverlap/>
                  </w:pPr>
                  <w:del w:id="70" w:author="ERCOT " w:date="2026-02-16T14:49:00Z" w16du:dateUtc="2026-02-16T20:49:00Z">
                    <w:r w:rsidRPr="007346E0" w:rsidDel="00F06CB1">
                      <w:delText>6/25-6/26</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439D1708" w14:textId="1CF9EB91" w:rsidR="00FA2DB3" w:rsidRPr="007346E0" w:rsidRDefault="00FA2DB3" w:rsidP="006B64AD">
                  <w:pPr>
                    <w:framePr w:hSpace="180" w:wrap="around" w:vAnchor="text" w:hAnchor="text" w:y="1"/>
                    <w:spacing w:after="160" w:line="259" w:lineRule="auto"/>
                    <w:suppressOverlap/>
                  </w:pPr>
                  <w:r w:rsidRPr="007346E0">
                    <w:rPr>
                      <w:rFonts w:eastAsia="Arial"/>
                    </w:rPr>
                    <w:t>6/26</w:t>
                  </w:r>
                  <w:del w:id="71" w:author="ERCOT " w:date="2026-02-16T14:49:00Z" w16du:dateUtc="2026-02-16T20:49:00Z">
                    <w:r w:rsidRPr="007346E0" w:rsidDel="00F06CB1">
                      <w:rPr>
                        <w:rFonts w:eastAsia="Arial"/>
                      </w:rPr>
                      <w:delText xml:space="preserve">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7C8953A9" w14:textId="3335408B" w:rsidR="00FA2DB3" w:rsidRPr="007346E0" w:rsidRDefault="00FA2DB3" w:rsidP="006B64AD">
                  <w:pPr>
                    <w:framePr w:hSpace="180" w:wrap="around" w:vAnchor="text" w:hAnchor="text" w:y="1"/>
                    <w:spacing w:after="160" w:line="259" w:lineRule="auto"/>
                    <w:suppressOverlap/>
                  </w:pPr>
                  <w:del w:id="72" w:author="ERCOT " w:date="2026-02-16T14:49:00Z" w16du:dateUtc="2026-02-16T20:49:00Z">
                    <w:r w:rsidRPr="007346E0" w:rsidDel="00F06CB1">
                      <w:delText>No Release</w:delText>
                    </w:r>
                  </w:del>
                </w:p>
              </w:tc>
            </w:tr>
            <w:tr w:rsidR="00FA2DB3" w:rsidRPr="007346E0" w14:paraId="6B1D1F7E"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40192A4B" w14:textId="000B9B51" w:rsidR="00FA2DB3" w:rsidRPr="007346E0" w:rsidRDefault="00FA2DB3" w:rsidP="006B64AD">
                  <w:pPr>
                    <w:framePr w:hSpace="180" w:wrap="around" w:vAnchor="text" w:hAnchor="text" w:y="1"/>
                    <w:spacing w:after="160" w:line="259" w:lineRule="auto"/>
                    <w:suppressOverlap/>
                  </w:pPr>
                  <w:del w:id="73" w:author="ERCOT " w:date="2026-02-16T14:48:00Z" w16du:dateUtc="2026-02-16T20:48:00Z">
                    <w:r w:rsidRPr="007346E0" w:rsidDel="00F06CB1">
                      <w:rPr>
                        <w:b/>
                        <w:bCs/>
                      </w:rPr>
                      <w:delText>R7</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07843BC" w14:textId="13C7A440" w:rsidR="00FA2DB3" w:rsidRPr="007346E0" w:rsidRDefault="00FA2DB3" w:rsidP="006B64AD">
                  <w:pPr>
                    <w:framePr w:hSpace="180" w:wrap="around" w:vAnchor="text" w:hAnchor="text" w:y="1"/>
                    <w:spacing w:after="160" w:line="259" w:lineRule="auto"/>
                    <w:suppressOverlap/>
                  </w:pPr>
                  <w:del w:id="74" w:author="ERCOT " w:date="2026-02-16T14:49:00Z" w16du:dateUtc="2026-02-16T20:49: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0CB3786" w14:textId="66858AC0" w:rsidR="00FA2DB3" w:rsidRPr="007346E0" w:rsidRDefault="00FA2DB3" w:rsidP="006B64AD">
                  <w:pPr>
                    <w:framePr w:hSpace="180" w:wrap="around" w:vAnchor="text" w:hAnchor="text" w:y="1"/>
                    <w:spacing w:after="160" w:line="259" w:lineRule="auto"/>
                    <w:suppressOverlap/>
                  </w:pPr>
                  <w:del w:id="75" w:author="ERCOT " w:date="2026-02-16T14:49:00Z" w16du:dateUtc="2026-02-16T20:49:00Z">
                    <w:r w:rsidRPr="007346E0" w:rsidDel="00F06CB1">
                      <w:delText>7/2</w:delText>
                    </w:r>
                    <w:r w:rsidDel="00F06CB1">
                      <w:delText>3</w:delText>
                    </w:r>
                    <w:r w:rsidRPr="007346E0" w:rsidDel="00F06CB1">
                      <w:delText>-7/2</w:delText>
                    </w:r>
                    <w:r w:rsidDel="00F06CB1">
                      <w:delText>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F1DDA4F" w14:textId="0C535D5E" w:rsidR="00FA2DB3" w:rsidRPr="007346E0" w:rsidRDefault="00FA2DB3" w:rsidP="006B64AD">
                  <w:pPr>
                    <w:framePr w:hSpace="180" w:wrap="around" w:vAnchor="text" w:hAnchor="text" w:y="1"/>
                    <w:spacing w:after="160" w:line="259" w:lineRule="auto"/>
                    <w:suppressOverlap/>
                  </w:pPr>
                  <w:del w:id="76" w:author="ERCOT " w:date="2026-02-16T14:49:00Z" w16du:dateUtc="2026-02-16T20:49:00Z">
                    <w:r w:rsidRPr="007346E0" w:rsidDel="00F06CB1">
                      <w:rPr>
                        <w:rFonts w:eastAsia="Arial"/>
                      </w:rPr>
                      <w:delText>7/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74CDF3E" w14:textId="5C498A81" w:rsidR="00FA2DB3" w:rsidRPr="007346E0" w:rsidRDefault="00FA2DB3" w:rsidP="006B64AD">
                  <w:pPr>
                    <w:framePr w:hSpace="180" w:wrap="around" w:vAnchor="text" w:hAnchor="text" w:y="1"/>
                    <w:spacing w:after="160" w:line="259" w:lineRule="auto"/>
                    <w:suppressOverlap/>
                  </w:pPr>
                  <w:del w:id="77" w:author="ERCOT " w:date="2026-02-16T14:49:00Z" w16du:dateUtc="2026-02-16T20:49:00Z">
                    <w:r w:rsidRPr="007346E0" w:rsidDel="00F06CB1">
                      <w:delText>7/27</w:delText>
                    </w:r>
                  </w:del>
                </w:p>
              </w:tc>
            </w:tr>
            <w:tr w:rsidR="00FA2DB3" w:rsidRPr="007346E0" w14:paraId="6C16777A"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574E1A09" w14:textId="730592E5" w:rsidR="00FA2DB3" w:rsidRPr="007346E0" w:rsidRDefault="00FA2DB3" w:rsidP="006B64AD">
                  <w:pPr>
                    <w:framePr w:hSpace="180" w:wrap="around" w:vAnchor="text" w:hAnchor="text" w:y="1"/>
                    <w:spacing w:after="160" w:line="259" w:lineRule="auto"/>
                    <w:suppressOverlap/>
                  </w:pPr>
                  <w:del w:id="78" w:author="ERCOT " w:date="2026-02-16T14:48:00Z" w16du:dateUtc="2026-02-16T20:48:00Z">
                    <w:r w:rsidRPr="007346E0" w:rsidDel="00F06CB1">
                      <w:rPr>
                        <w:b/>
                        <w:bCs/>
                      </w:rPr>
                      <w:delText>R8</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6A49AF72" w14:textId="3F45C9EC" w:rsidR="00FA2DB3" w:rsidRPr="007346E0" w:rsidRDefault="00FA2DB3" w:rsidP="006B64AD">
                  <w:pPr>
                    <w:framePr w:hSpace="180" w:wrap="around" w:vAnchor="text" w:hAnchor="text" w:y="1"/>
                    <w:spacing w:after="160" w:line="259" w:lineRule="auto"/>
                    <w:suppressOverlap/>
                  </w:pPr>
                  <w:del w:id="79"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27DCA300" w14:textId="3F7C5FD5" w:rsidR="00FA2DB3" w:rsidRPr="007346E0" w:rsidRDefault="00FA2DB3" w:rsidP="006B64AD">
                  <w:pPr>
                    <w:framePr w:hSpace="180" w:wrap="around" w:vAnchor="text" w:hAnchor="text" w:y="1"/>
                    <w:spacing w:after="160" w:line="259" w:lineRule="auto"/>
                    <w:suppressOverlap/>
                  </w:pPr>
                  <w:del w:id="80" w:author="ERCOT " w:date="2026-02-16T14:48:00Z" w16du:dateUtc="2026-02-16T20:48:00Z">
                    <w:r w:rsidRPr="007346E0" w:rsidDel="00F06CB1">
                      <w:delText>8/20-8/2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665F0C5" w14:textId="160C948F" w:rsidR="00FA2DB3" w:rsidRPr="007346E0" w:rsidRDefault="00FA2DB3" w:rsidP="006B64AD">
                  <w:pPr>
                    <w:framePr w:hSpace="180" w:wrap="around" w:vAnchor="text" w:hAnchor="text" w:y="1"/>
                    <w:spacing w:after="160" w:line="259" w:lineRule="auto"/>
                    <w:suppressOverlap/>
                  </w:pPr>
                  <w:del w:id="81" w:author="ERCOT " w:date="2026-02-16T14:48:00Z" w16du:dateUtc="2026-02-16T20:48:00Z">
                    <w:r w:rsidRPr="007346E0" w:rsidDel="00F06CB1">
                      <w:rPr>
                        <w:rFonts w:eastAsia="Arial"/>
                      </w:rPr>
                      <w:delText>8/2</w:delText>
                    </w:r>
                    <w:r w:rsidDel="00F06CB1">
                      <w:rPr>
                        <w:rFonts w:eastAsia="Arial"/>
                      </w:rPr>
                      <w:delText>1</w:delText>
                    </w:r>
                    <w:r w:rsidRPr="007346E0" w:rsidDel="00F06CB1">
                      <w:rPr>
                        <w:rFonts w:eastAsia="Arial"/>
                      </w:rPr>
                      <w:delText xml:space="preserve">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1FD29122" w14:textId="5B482EEA" w:rsidR="00FA2DB3" w:rsidRPr="007346E0" w:rsidRDefault="00FA2DB3" w:rsidP="006B64AD">
                  <w:pPr>
                    <w:framePr w:hSpace="180" w:wrap="around" w:vAnchor="text" w:hAnchor="text" w:y="1"/>
                    <w:spacing w:after="160" w:line="259" w:lineRule="auto"/>
                    <w:suppressOverlap/>
                  </w:pPr>
                  <w:del w:id="82" w:author="ERCOT " w:date="2026-02-16T14:48:00Z" w16du:dateUtc="2026-02-16T20:48:00Z">
                    <w:r w:rsidRPr="007346E0" w:rsidDel="00F06CB1">
                      <w:delText>8/24</w:delText>
                    </w:r>
                  </w:del>
                </w:p>
              </w:tc>
            </w:tr>
            <w:tr w:rsidR="00FA2DB3" w:rsidRPr="007346E0" w14:paraId="0ADF922C"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4F27104" w14:textId="235F2B67" w:rsidR="00FA2DB3" w:rsidRPr="007346E0" w:rsidRDefault="00FA2DB3" w:rsidP="006B64AD">
                  <w:pPr>
                    <w:framePr w:hSpace="180" w:wrap="around" w:vAnchor="text" w:hAnchor="text" w:y="1"/>
                    <w:spacing w:after="160" w:line="259" w:lineRule="auto"/>
                    <w:suppressOverlap/>
                  </w:pPr>
                  <w:del w:id="83" w:author="ERCOT " w:date="2026-02-16T14:48:00Z" w16du:dateUtc="2026-02-16T20:48:00Z">
                    <w:r w:rsidRPr="007346E0" w:rsidDel="00F06CB1">
                      <w:rPr>
                        <w:b/>
                        <w:bCs/>
                      </w:rPr>
                      <w:delText>R9</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3E67D4B" w14:textId="2AFFB75A" w:rsidR="00FA2DB3" w:rsidRPr="007346E0" w:rsidRDefault="00FA2DB3" w:rsidP="006B64AD">
                  <w:pPr>
                    <w:framePr w:hSpace="180" w:wrap="around" w:vAnchor="text" w:hAnchor="text" w:y="1"/>
                    <w:spacing w:after="160" w:line="259" w:lineRule="auto"/>
                    <w:suppressOverlap/>
                  </w:pPr>
                  <w:del w:id="84"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C619417" w14:textId="6DDD5E24" w:rsidR="00FA2DB3" w:rsidRPr="007346E0" w:rsidRDefault="00FA2DB3" w:rsidP="006B64AD">
                  <w:pPr>
                    <w:framePr w:hSpace="180" w:wrap="around" w:vAnchor="text" w:hAnchor="text" w:y="1"/>
                    <w:spacing w:after="160" w:line="259" w:lineRule="auto"/>
                    <w:suppressOverlap/>
                  </w:pPr>
                  <w:del w:id="85" w:author="ERCOT " w:date="2026-02-16T14:48:00Z" w16du:dateUtc="2026-02-16T20:48:00Z">
                    <w:r w:rsidRPr="007346E0" w:rsidDel="00F06CB1">
                      <w:delText>9/24-9/25</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67B1B22" w14:textId="29798596" w:rsidR="00FA2DB3" w:rsidRPr="007346E0" w:rsidRDefault="00FA2DB3" w:rsidP="006B64AD">
                  <w:pPr>
                    <w:framePr w:hSpace="180" w:wrap="around" w:vAnchor="text" w:hAnchor="text" w:y="1"/>
                    <w:spacing w:after="160" w:line="259" w:lineRule="auto"/>
                    <w:suppressOverlap/>
                  </w:pPr>
                  <w:del w:id="86" w:author="ERCOT " w:date="2026-02-16T14:48:00Z" w16du:dateUtc="2026-02-16T20:48:00Z">
                    <w:r w:rsidRPr="007346E0" w:rsidDel="00F06CB1">
                      <w:rPr>
                        <w:rFonts w:eastAsia="Arial"/>
                      </w:rPr>
                      <w:delText>9/25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BCCCCF4" w14:textId="62192190" w:rsidR="00FA2DB3" w:rsidRPr="007346E0" w:rsidRDefault="00FA2DB3" w:rsidP="006B64AD">
                  <w:pPr>
                    <w:framePr w:hSpace="180" w:wrap="around" w:vAnchor="text" w:hAnchor="text" w:y="1"/>
                    <w:spacing w:after="160" w:line="259" w:lineRule="auto"/>
                    <w:suppressOverlap/>
                  </w:pPr>
                  <w:del w:id="87" w:author="ERCOT " w:date="2026-02-16T14:48:00Z" w16du:dateUtc="2026-02-16T20:48:00Z">
                    <w:r w:rsidRPr="007346E0" w:rsidDel="00F06CB1">
                      <w:delText>9/28</w:delText>
                    </w:r>
                  </w:del>
                </w:p>
              </w:tc>
            </w:tr>
            <w:tr w:rsidR="00FA2DB3" w:rsidRPr="007346E0" w14:paraId="3B77325A"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3DF75A2E" w14:textId="302F0A83" w:rsidR="00FA2DB3" w:rsidRPr="007346E0" w:rsidRDefault="00FA2DB3" w:rsidP="006B64AD">
                  <w:pPr>
                    <w:framePr w:hSpace="180" w:wrap="around" w:vAnchor="text" w:hAnchor="text" w:y="1"/>
                    <w:spacing w:after="160" w:line="259" w:lineRule="auto"/>
                    <w:suppressOverlap/>
                  </w:pPr>
                  <w:del w:id="88" w:author="ERCOT " w:date="2026-02-16T14:48:00Z" w16du:dateUtc="2026-02-16T20:48:00Z">
                    <w:r w:rsidRPr="007346E0" w:rsidDel="00F06CB1">
                      <w:rPr>
                        <w:b/>
                        <w:bCs/>
                      </w:rPr>
                      <w:delText>R10</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54B7964" w14:textId="1C51B413" w:rsidR="00FA2DB3" w:rsidRPr="007346E0" w:rsidRDefault="00FA2DB3" w:rsidP="006B64AD">
                  <w:pPr>
                    <w:framePr w:hSpace="180" w:wrap="around" w:vAnchor="text" w:hAnchor="text" w:y="1"/>
                    <w:spacing w:after="160" w:line="259" w:lineRule="auto"/>
                    <w:suppressOverlap/>
                  </w:pPr>
                  <w:del w:id="89"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4B7CD3A2" w14:textId="786C23E5" w:rsidR="00FA2DB3" w:rsidRPr="007346E0" w:rsidRDefault="00FA2DB3" w:rsidP="006B64AD">
                  <w:pPr>
                    <w:framePr w:hSpace="180" w:wrap="around" w:vAnchor="text" w:hAnchor="text" w:y="1"/>
                    <w:spacing w:after="160" w:line="259" w:lineRule="auto"/>
                    <w:suppressOverlap/>
                  </w:pPr>
                  <w:del w:id="90" w:author="ERCOT " w:date="2026-02-16T14:48:00Z" w16du:dateUtc="2026-02-16T20:48:00Z">
                    <w:r w:rsidRPr="007346E0" w:rsidDel="00F06CB1">
                      <w:delText>10/22-10/23</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0ECFD3AF" w14:textId="21CCA5E0" w:rsidR="00FA2DB3" w:rsidRPr="007346E0" w:rsidRDefault="00FA2DB3" w:rsidP="006B64AD">
                  <w:pPr>
                    <w:framePr w:hSpace="180" w:wrap="around" w:vAnchor="text" w:hAnchor="text" w:y="1"/>
                    <w:spacing w:after="160" w:line="259" w:lineRule="auto"/>
                    <w:suppressOverlap/>
                  </w:pPr>
                  <w:del w:id="91" w:author="ERCOT " w:date="2026-02-16T14:48:00Z" w16du:dateUtc="2026-02-16T20:48:00Z">
                    <w:r w:rsidRPr="007346E0" w:rsidDel="00F06CB1">
                      <w:rPr>
                        <w:rFonts w:eastAsia="Arial"/>
                      </w:rPr>
                      <w:delText>10/23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p w14:paraId="55F88E48" w14:textId="7A08472D" w:rsidR="00FA2DB3" w:rsidRPr="007346E0" w:rsidRDefault="00FA2DB3" w:rsidP="006B64AD">
                  <w:pPr>
                    <w:framePr w:hSpace="180" w:wrap="around" w:vAnchor="text" w:hAnchor="text" w:y="1"/>
                    <w:spacing w:after="160" w:line="259" w:lineRule="auto"/>
                    <w:suppressOverlap/>
                  </w:pPr>
                  <w:del w:id="92" w:author="ERCOT " w:date="2026-02-16T14:48:00Z" w16du:dateUtc="2026-02-16T20:48:00Z">
                    <w:r w:rsidRPr="007346E0" w:rsidDel="00F06CB1">
                      <w:delText>10/26</w:delText>
                    </w:r>
                  </w:del>
                </w:p>
              </w:tc>
            </w:tr>
            <w:tr w:rsidR="00FA2DB3" w:rsidRPr="007346E0" w14:paraId="24CD5265" w14:textId="77777777" w:rsidTr="00CE40B2">
              <w:trPr>
                <w:trHeight w:val="560"/>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p w14:paraId="66D38A7F" w14:textId="100E7EC4" w:rsidR="00FA2DB3" w:rsidRPr="007346E0" w:rsidRDefault="00FA2DB3" w:rsidP="006B64AD">
                  <w:pPr>
                    <w:framePr w:hSpace="180" w:wrap="around" w:vAnchor="text" w:hAnchor="text" w:y="1"/>
                    <w:spacing w:after="160" w:line="259" w:lineRule="auto"/>
                    <w:suppressOverlap/>
                  </w:pPr>
                  <w:del w:id="93" w:author="ERCOT " w:date="2026-02-16T14:48:00Z" w16du:dateUtc="2026-02-16T20:48:00Z">
                    <w:r w:rsidRPr="007346E0" w:rsidDel="00F06CB1">
                      <w:rPr>
                        <w:b/>
                        <w:bCs/>
                      </w:rPr>
                      <w:delText>R11</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5C75283D" w14:textId="05D35086" w:rsidR="00FA2DB3" w:rsidRPr="007346E0" w:rsidRDefault="00FA2DB3" w:rsidP="006B64AD">
                  <w:pPr>
                    <w:framePr w:hSpace="180" w:wrap="around" w:vAnchor="text" w:hAnchor="text" w:y="1"/>
                    <w:spacing w:after="160" w:line="259" w:lineRule="auto"/>
                    <w:suppressOverlap/>
                  </w:pPr>
                  <w:del w:id="94" w:author="ERCOT " w:date="2026-02-16T14:48:00Z" w16du:dateUtc="2026-02-16T20:48:00Z">
                    <w:r w:rsidRPr="007346E0" w:rsidDel="00F06CB1">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1595A0E7" w14:textId="4FD9C52C" w:rsidR="00FA2DB3" w:rsidRPr="007346E0" w:rsidRDefault="00FA2DB3" w:rsidP="006B64AD">
                  <w:pPr>
                    <w:framePr w:hSpace="180" w:wrap="around" w:vAnchor="text" w:hAnchor="text" w:y="1"/>
                    <w:spacing w:after="160" w:line="259" w:lineRule="auto"/>
                    <w:suppressOverlap/>
                  </w:pPr>
                  <w:del w:id="95" w:author="ERCOT " w:date="2026-02-16T14:48:00Z" w16du:dateUtc="2026-02-16T20:48:00Z">
                    <w:r w:rsidRPr="007346E0" w:rsidDel="00F06CB1">
                      <w:delText>12/10-12</w:delText>
                    </w:r>
                    <w:r w:rsidR="00AD6AC7" w:rsidDel="00F06CB1">
                      <w:delText>/</w:delText>
                    </w:r>
                    <w:r w:rsidRPr="007346E0" w:rsidDel="00F06CB1">
                      <w:delText>1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284A713F" w14:textId="3DC0B13D" w:rsidR="00FA2DB3" w:rsidRPr="007346E0" w:rsidRDefault="00FA2DB3" w:rsidP="006B64AD">
                  <w:pPr>
                    <w:framePr w:hSpace="180" w:wrap="around" w:vAnchor="text" w:hAnchor="text" w:y="1"/>
                    <w:spacing w:after="160" w:line="259" w:lineRule="auto"/>
                    <w:suppressOverlap/>
                  </w:pPr>
                  <w:del w:id="96" w:author="ERCOT " w:date="2026-02-16T14:48:00Z" w16du:dateUtc="2026-02-16T20:48:00Z">
                    <w:r w:rsidRPr="007346E0" w:rsidDel="00F06CB1">
                      <w:rPr>
                        <w:rFonts w:eastAsia="Arial"/>
                      </w:rPr>
                      <w:delText>12/11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p w14:paraId="4AE7419F" w14:textId="2747E39B" w:rsidR="00FA2DB3" w:rsidRPr="007346E0" w:rsidRDefault="00FA2DB3" w:rsidP="006B64AD">
                  <w:pPr>
                    <w:framePr w:hSpace="180" w:wrap="around" w:vAnchor="text" w:hAnchor="text" w:y="1"/>
                    <w:spacing w:after="160" w:line="259" w:lineRule="auto"/>
                    <w:suppressOverlap/>
                  </w:pPr>
                  <w:del w:id="97" w:author="ERCOT " w:date="2026-02-16T14:47:00Z" w16du:dateUtc="2026-02-16T20:47:00Z">
                    <w:r w:rsidRPr="007346E0" w:rsidDel="00F06CB1">
                      <w:delText>11/9 and 12/14</w:delText>
                    </w:r>
                  </w:del>
                </w:p>
              </w:tc>
            </w:tr>
          </w:tbl>
          <w:p w14:paraId="73DEBA2A" w14:textId="36DA51B8" w:rsidR="00FA2DB3" w:rsidRPr="007346E0" w:rsidRDefault="00FA2DB3" w:rsidP="00B3311E">
            <w:pPr>
              <w:spacing w:after="160" w:line="259" w:lineRule="auto"/>
            </w:pPr>
            <w:del w:id="98" w:author="ERCOT " w:date="2026-02-16T14:47:00Z" w16du:dateUtc="2026-02-16T20:47:00Z">
              <w:r w:rsidRPr="007346E0" w:rsidDel="00F06CB1">
                <w:rPr>
                  <w:rFonts w:eastAsiaTheme="minorEastAsia"/>
                </w:rPr>
                <w:delText>*Pending compliant updates to relevant binding documents</w:delText>
              </w:r>
              <w:r w:rsidR="007C3913" w:rsidDel="00F06CB1">
                <w:rPr>
                  <w:rFonts w:eastAsiaTheme="minorEastAsia"/>
                </w:rPr>
                <w:delText xml:space="preserve">, including </w:delText>
              </w:r>
              <w:r w:rsidR="00946ADA" w:rsidDel="00F06CB1">
                <w:rPr>
                  <w:rFonts w:eastAsiaTheme="minorEastAsia"/>
                </w:rPr>
                <w:delText xml:space="preserve">the Public Utility Commission of Texas (PUCT) approval of </w:delText>
              </w:r>
              <w:r w:rsidR="00785540" w:rsidDel="00F06CB1">
                <w:rPr>
                  <w:rFonts w:eastAsiaTheme="minorEastAsia"/>
                </w:rPr>
                <w:delText>Nodal Protocol Revision Request (NPRR) 1259,</w:delText>
              </w:r>
              <w:r w:rsidR="007C3913" w:rsidDel="00F06CB1">
                <w:rPr>
                  <w:rFonts w:eastAsiaTheme="minorEastAsia"/>
                </w:rPr>
                <w:delText xml:space="preserve"> </w:delText>
              </w:r>
              <w:r w:rsidR="00785540" w:rsidRPr="00785540" w:rsidDel="00F06CB1">
                <w:rPr>
                  <w:rFonts w:eastAsiaTheme="minorEastAsia"/>
                </w:rPr>
                <w:delText>Update Section 15 Level Response Language</w:delText>
              </w:r>
            </w:del>
          </w:p>
          <w:p w14:paraId="4BDC0DE0" w14:textId="77777777" w:rsidR="00A07EFF" w:rsidDel="00F06CB1" w:rsidRDefault="00A07EFF" w:rsidP="00A07EFF">
            <w:pPr>
              <w:rPr>
                <w:ins w:id="99" w:author="RMS021726" w:date="2026-02-17T11:59:00Z" w16du:dateUtc="2026-02-17T17:59:00Z"/>
                <w:sz w:val="24"/>
                <w:szCs w:val="24"/>
              </w:rPr>
            </w:pPr>
          </w:p>
          <w:tbl>
            <w:tblPr>
              <w:tblW w:w="9780" w:type="dxa"/>
              <w:tblLook w:val="04A0" w:firstRow="1" w:lastRow="0" w:firstColumn="1" w:lastColumn="0" w:noHBand="0" w:noVBand="1"/>
            </w:tblPr>
            <w:tblGrid>
              <w:gridCol w:w="1260"/>
              <w:gridCol w:w="1680"/>
              <w:gridCol w:w="1800"/>
              <w:gridCol w:w="2400"/>
              <w:gridCol w:w="2640"/>
            </w:tblGrid>
            <w:tr w:rsidR="00A07EFF" w:rsidRPr="00AD4E0A" w14:paraId="01CCB77C" w14:textId="77777777" w:rsidTr="00C209F1">
              <w:trPr>
                <w:trHeight w:val="780"/>
                <w:ins w:id="100" w:author="RMS021726" w:date="2026-02-17T11:59:00Z" w16du:dateUtc="2026-02-17T17:59:00Z"/>
              </w:trPr>
              <w:tc>
                <w:tcPr>
                  <w:tcW w:w="1260" w:type="dxa"/>
                  <w:tcBorders>
                    <w:top w:val="single" w:sz="8" w:space="0" w:color="FFFFFF"/>
                    <w:left w:val="single" w:sz="8" w:space="0" w:color="FFFFFF"/>
                    <w:bottom w:val="single" w:sz="12" w:space="0" w:color="FFFFFF"/>
                    <w:right w:val="single" w:sz="8" w:space="0" w:color="FFFFFF"/>
                  </w:tcBorders>
                  <w:shd w:val="clear" w:color="000000" w:fill="00ACC8"/>
                  <w:vAlign w:val="center"/>
                  <w:hideMark/>
                </w:tcPr>
                <w:p w14:paraId="540D1873" w14:textId="77777777" w:rsidR="00A07EFF" w:rsidRPr="00AD4E0A" w:rsidRDefault="00A07EFF" w:rsidP="00A07EFF">
                  <w:pPr>
                    <w:framePr w:hSpace="180" w:wrap="around" w:vAnchor="text" w:hAnchor="text" w:y="1"/>
                    <w:suppressOverlap/>
                    <w:rPr>
                      <w:ins w:id="101" w:author="RMS021726" w:date="2026-02-17T11:59:00Z" w16du:dateUtc="2026-02-17T17:59:00Z"/>
                      <w:rFonts w:cs="Arial"/>
                      <w:b/>
                      <w:bCs/>
                      <w:color w:val="000000"/>
                    </w:rPr>
                  </w:pPr>
                  <w:ins w:id="102" w:author="RMS021726" w:date="2026-02-17T11:59:00Z" w16du:dateUtc="2026-02-17T17:59:00Z">
                    <w:r w:rsidRPr="00AD4E0A">
                      <w:rPr>
                        <w:rFonts w:cs="Arial"/>
                        <w:b/>
                        <w:bCs/>
                      </w:rPr>
                      <w:t>Release ID</w:t>
                    </w:r>
                  </w:ins>
                </w:p>
              </w:tc>
              <w:tc>
                <w:tcPr>
                  <w:tcW w:w="1680" w:type="dxa"/>
                  <w:tcBorders>
                    <w:top w:val="single" w:sz="8" w:space="0" w:color="FFFFFF"/>
                    <w:left w:val="nil"/>
                    <w:bottom w:val="single" w:sz="12" w:space="0" w:color="FFFFFF"/>
                    <w:right w:val="single" w:sz="8" w:space="0" w:color="FFFFFF"/>
                  </w:tcBorders>
                  <w:shd w:val="clear" w:color="000000" w:fill="00ACC8"/>
                  <w:vAlign w:val="center"/>
                  <w:hideMark/>
                </w:tcPr>
                <w:p w14:paraId="156FD7F6" w14:textId="77777777" w:rsidR="00A07EFF" w:rsidRPr="00AD4E0A" w:rsidRDefault="00A07EFF" w:rsidP="00A07EFF">
                  <w:pPr>
                    <w:framePr w:hSpace="180" w:wrap="around" w:vAnchor="text" w:hAnchor="text" w:y="1"/>
                    <w:suppressOverlap/>
                    <w:rPr>
                      <w:ins w:id="103" w:author="RMS021726" w:date="2026-02-17T11:59:00Z" w16du:dateUtc="2026-02-17T17:59:00Z"/>
                      <w:rFonts w:cs="Arial"/>
                      <w:b/>
                      <w:bCs/>
                      <w:color w:val="000000"/>
                    </w:rPr>
                  </w:pPr>
                  <w:ins w:id="104" w:author="RMS021726" w:date="2026-02-17T11:59:00Z" w16du:dateUtc="2026-02-17T17:59:00Z">
                    <w:r w:rsidRPr="00AD4E0A">
                      <w:rPr>
                        <w:rFonts w:cs="Arial"/>
                        <w:b/>
                        <w:bCs/>
                      </w:rPr>
                      <w:t>Release Type</w:t>
                    </w:r>
                  </w:ins>
                </w:p>
              </w:tc>
              <w:tc>
                <w:tcPr>
                  <w:tcW w:w="1800" w:type="dxa"/>
                  <w:tcBorders>
                    <w:top w:val="single" w:sz="8" w:space="0" w:color="FFFFFF"/>
                    <w:left w:val="nil"/>
                    <w:bottom w:val="single" w:sz="12" w:space="0" w:color="FFFFFF"/>
                    <w:right w:val="single" w:sz="8" w:space="0" w:color="FFFFFF"/>
                  </w:tcBorders>
                  <w:shd w:val="clear" w:color="000000" w:fill="00ACC8"/>
                  <w:vAlign w:val="center"/>
                  <w:hideMark/>
                </w:tcPr>
                <w:p w14:paraId="7EBCA638" w14:textId="77777777" w:rsidR="00A07EFF" w:rsidRPr="00AD4E0A" w:rsidRDefault="00A07EFF" w:rsidP="00A07EFF">
                  <w:pPr>
                    <w:framePr w:hSpace="180" w:wrap="around" w:vAnchor="text" w:hAnchor="text" w:y="1"/>
                    <w:suppressOverlap/>
                    <w:rPr>
                      <w:ins w:id="105" w:author="RMS021726" w:date="2026-02-17T11:59:00Z" w16du:dateUtc="2026-02-17T17:59:00Z"/>
                      <w:rFonts w:cs="Arial"/>
                      <w:b/>
                      <w:bCs/>
                      <w:color w:val="000000"/>
                    </w:rPr>
                  </w:pPr>
                  <w:ins w:id="106" w:author="RMS021726" w:date="2026-02-17T11:59:00Z" w16du:dateUtc="2026-02-17T17:59:00Z">
                    <w:r w:rsidRPr="00AD4E0A">
                      <w:rPr>
                        <w:rFonts w:cs="Arial"/>
                        <w:b/>
                        <w:bCs/>
                      </w:rPr>
                      <w:t>Prod Release</w:t>
                    </w:r>
                  </w:ins>
                </w:p>
              </w:tc>
              <w:tc>
                <w:tcPr>
                  <w:tcW w:w="2400" w:type="dxa"/>
                  <w:tcBorders>
                    <w:top w:val="single" w:sz="8" w:space="0" w:color="FFFFFF"/>
                    <w:left w:val="nil"/>
                    <w:bottom w:val="single" w:sz="12" w:space="0" w:color="FFFFFF"/>
                    <w:right w:val="single" w:sz="8" w:space="0" w:color="FFFFFF"/>
                  </w:tcBorders>
                  <w:shd w:val="clear" w:color="000000" w:fill="00ACC8"/>
                  <w:vAlign w:val="center"/>
                  <w:hideMark/>
                </w:tcPr>
                <w:p w14:paraId="2641B8D8" w14:textId="77777777" w:rsidR="00A07EFF" w:rsidRPr="00AD4E0A" w:rsidRDefault="00A07EFF" w:rsidP="00A07EFF">
                  <w:pPr>
                    <w:framePr w:hSpace="180" w:wrap="around" w:vAnchor="text" w:hAnchor="text" w:y="1"/>
                    <w:suppressOverlap/>
                    <w:rPr>
                      <w:ins w:id="107" w:author="RMS021726" w:date="2026-02-17T11:59:00Z" w16du:dateUtc="2026-02-17T17:59:00Z"/>
                      <w:rFonts w:cs="Arial"/>
                      <w:b/>
                      <w:bCs/>
                      <w:color w:val="000000"/>
                    </w:rPr>
                  </w:pPr>
                  <w:ins w:id="108" w:author="RMS021726" w:date="2026-02-17T11:59:00Z" w16du:dateUtc="2026-02-17T17:59:00Z">
                    <w:r w:rsidRPr="00AD4E0A">
                      <w:rPr>
                        <w:rFonts w:eastAsia="Arial" w:cs="Arial"/>
                        <w:b/>
                        <w:bCs/>
                      </w:rPr>
                      <w:t>Retail Weekday</w:t>
                    </w:r>
                  </w:ins>
                </w:p>
              </w:tc>
              <w:tc>
                <w:tcPr>
                  <w:tcW w:w="2640" w:type="dxa"/>
                  <w:tcBorders>
                    <w:top w:val="single" w:sz="8" w:space="0" w:color="FFFFFF"/>
                    <w:left w:val="nil"/>
                    <w:bottom w:val="single" w:sz="12" w:space="0" w:color="FFFFFF"/>
                    <w:right w:val="single" w:sz="8" w:space="0" w:color="FFFFFF"/>
                  </w:tcBorders>
                  <w:shd w:val="clear" w:color="000000" w:fill="00ACC8"/>
                  <w:vAlign w:val="center"/>
                  <w:hideMark/>
                </w:tcPr>
                <w:p w14:paraId="425CEBBE" w14:textId="77777777" w:rsidR="00A07EFF" w:rsidRPr="00AD4E0A" w:rsidRDefault="00A07EFF" w:rsidP="00A07EFF">
                  <w:pPr>
                    <w:framePr w:hSpace="180" w:wrap="around" w:vAnchor="text" w:hAnchor="text" w:y="1"/>
                    <w:suppressOverlap/>
                    <w:rPr>
                      <w:ins w:id="109" w:author="RMS021726" w:date="2026-02-17T11:59:00Z" w16du:dateUtc="2026-02-17T17:59:00Z"/>
                      <w:rFonts w:cs="Arial"/>
                      <w:b/>
                      <w:bCs/>
                      <w:color w:val="000000"/>
                    </w:rPr>
                  </w:pPr>
                  <w:ins w:id="110" w:author="RMS021726" w:date="2026-02-17T11:59:00Z" w16du:dateUtc="2026-02-17T17:59:00Z">
                    <w:r w:rsidRPr="00AD4E0A">
                      <w:rPr>
                        <w:rFonts w:cs="Arial"/>
                        <w:b/>
                        <w:bCs/>
                      </w:rPr>
                      <w:t>Retail Weekend Release</w:t>
                    </w:r>
                  </w:ins>
                </w:p>
              </w:tc>
            </w:tr>
            <w:tr w:rsidR="00A07EFF" w:rsidRPr="00AD4E0A" w14:paraId="30BD70AA" w14:textId="77777777" w:rsidTr="00C209F1">
              <w:trPr>
                <w:trHeight w:val="360"/>
                <w:ins w:id="111"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25A7D342" w14:textId="77777777" w:rsidR="00A07EFF" w:rsidRPr="00AD4E0A" w:rsidRDefault="00A07EFF" w:rsidP="00A07EFF">
                  <w:pPr>
                    <w:framePr w:hSpace="180" w:wrap="around" w:vAnchor="text" w:hAnchor="text" w:y="1"/>
                    <w:suppressOverlap/>
                    <w:rPr>
                      <w:ins w:id="112" w:author="RMS021726" w:date="2026-02-17T11:59:00Z" w16du:dateUtc="2026-02-17T17:59:00Z"/>
                      <w:rFonts w:cs="Arial"/>
                      <w:b/>
                      <w:bCs/>
                      <w:color w:val="000000"/>
                    </w:rPr>
                  </w:pPr>
                  <w:ins w:id="113" w:author="RMS021726" w:date="2026-02-17T11:59:00Z" w16du:dateUtc="2026-02-17T17:59:00Z">
                    <w:r w:rsidRPr="00AD4E0A">
                      <w:rPr>
                        <w:rFonts w:cs="Arial"/>
                        <w:b/>
                        <w:bCs/>
                      </w:rPr>
                      <w:t>R1</w:t>
                    </w:r>
                  </w:ins>
                </w:p>
              </w:tc>
              <w:tc>
                <w:tcPr>
                  <w:tcW w:w="1680" w:type="dxa"/>
                  <w:tcBorders>
                    <w:top w:val="nil"/>
                    <w:left w:val="nil"/>
                    <w:bottom w:val="single" w:sz="8" w:space="0" w:color="FFFFFF"/>
                    <w:right w:val="single" w:sz="8" w:space="0" w:color="FFFFFF"/>
                  </w:tcBorders>
                  <w:shd w:val="clear" w:color="000000" w:fill="CBE3EB"/>
                  <w:vAlign w:val="center"/>
                  <w:hideMark/>
                </w:tcPr>
                <w:p w14:paraId="32606232" w14:textId="77777777" w:rsidR="00A07EFF" w:rsidRPr="00AD4E0A" w:rsidRDefault="00A07EFF" w:rsidP="00A07EFF">
                  <w:pPr>
                    <w:framePr w:hSpace="180" w:wrap="around" w:vAnchor="text" w:hAnchor="text" w:y="1"/>
                    <w:suppressOverlap/>
                    <w:rPr>
                      <w:ins w:id="114" w:author="RMS021726" w:date="2026-02-17T11:59:00Z" w16du:dateUtc="2026-02-17T17:59:00Z"/>
                      <w:rFonts w:cs="Arial"/>
                      <w:color w:val="000000"/>
                    </w:rPr>
                  </w:pPr>
                  <w:ins w:id="115"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36A3F321" w14:textId="77777777" w:rsidR="00A07EFF" w:rsidRPr="00AD4E0A" w:rsidRDefault="00A07EFF" w:rsidP="00A07EFF">
                  <w:pPr>
                    <w:framePr w:hSpace="180" w:wrap="around" w:vAnchor="text" w:hAnchor="text" w:y="1"/>
                    <w:suppressOverlap/>
                    <w:rPr>
                      <w:ins w:id="116" w:author="RMS021726" w:date="2026-02-17T11:59:00Z" w16du:dateUtc="2026-02-17T17:59:00Z"/>
                      <w:rFonts w:cs="Arial"/>
                      <w:color w:val="000000"/>
                    </w:rPr>
                  </w:pPr>
                  <w:ins w:id="117" w:author="RMS021726" w:date="2026-02-17T11:59:00Z" w16du:dateUtc="2026-02-17T17:59:00Z">
                    <w:r w:rsidRPr="00AD4E0A">
                      <w:rPr>
                        <w:rFonts w:cs="Arial"/>
                      </w:rPr>
                      <w:t xml:space="preserve"> 1/28 - 1/29</w:t>
                    </w:r>
                  </w:ins>
                </w:p>
              </w:tc>
              <w:tc>
                <w:tcPr>
                  <w:tcW w:w="2400" w:type="dxa"/>
                  <w:tcBorders>
                    <w:top w:val="nil"/>
                    <w:left w:val="nil"/>
                    <w:bottom w:val="single" w:sz="8" w:space="0" w:color="FFFFFF"/>
                    <w:right w:val="single" w:sz="8" w:space="0" w:color="FFFFFF"/>
                  </w:tcBorders>
                  <w:shd w:val="clear" w:color="000000" w:fill="CBE3EB"/>
                  <w:vAlign w:val="center"/>
                  <w:hideMark/>
                </w:tcPr>
                <w:p w14:paraId="4AB30018" w14:textId="77777777" w:rsidR="00A07EFF" w:rsidRPr="00AD4E0A" w:rsidRDefault="00A07EFF" w:rsidP="00A07EFF">
                  <w:pPr>
                    <w:framePr w:hSpace="180" w:wrap="around" w:vAnchor="text" w:hAnchor="text" w:y="1"/>
                    <w:suppressOverlap/>
                    <w:rPr>
                      <w:ins w:id="118" w:author="RMS021726" w:date="2026-02-17T11:59:00Z" w16du:dateUtc="2026-02-17T17:59:00Z"/>
                      <w:rFonts w:cs="Arial"/>
                      <w:color w:val="000000"/>
                    </w:rPr>
                  </w:pPr>
                  <w:ins w:id="119" w:author="RMS021726" w:date="2026-02-17T11:59:00Z" w16du:dateUtc="2026-02-17T17:59:00Z">
                    <w:r w:rsidRPr="00AD4E0A">
                      <w:rPr>
                        <w:rFonts w:eastAsia="Arial" w:cs="Arial"/>
                      </w:rPr>
                      <w:t>1/29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50178105" w14:textId="77777777" w:rsidR="00A07EFF" w:rsidRPr="00AD4E0A" w:rsidRDefault="00A07EFF" w:rsidP="00A07EFF">
                  <w:pPr>
                    <w:framePr w:hSpace="180" w:wrap="around" w:vAnchor="text" w:hAnchor="text" w:y="1"/>
                    <w:suppressOverlap/>
                    <w:jc w:val="right"/>
                    <w:rPr>
                      <w:ins w:id="120" w:author="RMS021726" w:date="2026-02-17T11:59:00Z" w16du:dateUtc="2026-02-17T17:59:00Z"/>
                      <w:rFonts w:cs="Arial"/>
                      <w:color w:val="000000"/>
                    </w:rPr>
                  </w:pPr>
                  <w:ins w:id="121" w:author="RMS021726" w:date="2026-02-17T11:59:00Z" w16du:dateUtc="2026-02-17T17:59:00Z">
                    <w:r w:rsidRPr="00AD4E0A">
                      <w:rPr>
                        <w:rFonts w:cs="Arial"/>
                      </w:rPr>
                      <w:t>8-Feb</w:t>
                    </w:r>
                  </w:ins>
                </w:p>
              </w:tc>
            </w:tr>
            <w:tr w:rsidR="00A07EFF" w:rsidRPr="00AD4E0A" w14:paraId="70D46292" w14:textId="77777777" w:rsidTr="00C209F1">
              <w:trPr>
                <w:trHeight w:val="360"/>
                <w:ins w:id="122"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6E97E70C" w14:textId="77777777" w:rsidR="00A07EFF" w:rsidRPr="00AD4E0A" w:rsidRDefault="00A07EFF" w:rsidP="00A07EFF">
                  <w:pPr>
                    <w:framePr w:hSpace="180" w:wrap="around" w:vAnchor="text" w:hAnchor="text" w:y="1"/>
                    <w:suppressOverlap/>
                    <w:rPr>
                      <w:ins w:id="123" w:author="RMS021726" w:date="2026-02-17T11:59:00Z" w16du:dateUtc="2026-02-17T17:59:00Z"/>
                      <w:rFonts w:cs="Arial"/>
                      <w:b/>
                      <w:bCs/>
                      <w:color w:val="000000"/>
                    </w:rPr>
                  </w:pPr>
                  <w:ins w:id="124" w:author="RMS021726" w:date="2026-02-17T11:59:00Z" w16du:dateUtc="2026-02-17T17:59:00Z">
                    <w:r w:rsidRPr="00AD4E0A">
                      <w:rPr>
                        <w:rFonts w:cs="Arial"/>
                        <w:b/>
                        <w:bCs/>
                      </w:rPr>
                      <w:t>R2</w:t>
                    </w:r>
                  </w:ins>
                </w:p>
              </w:tc>
              <w:tc>
                <w:tcPr>
                  <w:tcW w:w="1680" w:type="dxa"/>
                  <w:tcBorders>
                    <w:top w:val="nil"/>
                    <w:left w:val="nil"/>
                    <w:bottom w:val="single" w:sz="8" w:space="0" w:color="FFFFFF"/>
                    <w:right w:val="single" w:sz="8" w:space="0" w:color="FFFFFF"/>
                  </w:tcBorders>
                  <w:shd w:val="clear" w:color="000000" w:fill="E7F1F5"/>
                  <w:vAlign w:val="center"/>
                  <w:hideMark/>
                </w:tcPr>
                <w:p w14:paraId="5487A787" w14:textId="77777777" w:rsidR="00A07EFF" w:rsidRPr="00AD4E0A" w:rsidRDefault="00A07EFF" w:rsidP="00A07EFF">
                  <w:pPr>
                    <w:framePr w:hSpace="180" w:wrap="around" w:vAnchor="text" w:hAnchor="text" w:y="1"/>
                    <w:suppressOverlap/>
                    <w:rPr>
                      <w:ins w:id="125" w:author="RMS021726" w:date="2026-02-17T11:59:00Z" w16du:dateUtc="2026-02-17T17:59:00Z"/>
                      <w:rFonts w:cs="Arial"/>
                      <w:color w:val="000000"/>
                    </w:rPr>
                  </w:pPr>
                  <w:ins w:id="126"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7332BCBB" w14:textId="77777777" w:rsidR="00A07EFF" w:rsidRPr="00AD4E0A" w:rsidRDefault="00A07EFF" w:rsidP="00A07EFF">
                  <w:pPr>
                    <w:framePr w:hSpace="180" w:wrap="around" w:vAnchor="text" w:hAnchor="text" w:y="1"/>
                    <w:suppressOverlap/>
                    <w:rPr>
                      <w:ins w:id="127" w:author="RMS021726" w:date="2026-02-17T11:59:00Z" w16du:dateUtc="2026-02-17T17:59:00Z"/>
                      <w:rFonts w:cs="Arial"/>
                      <w:color w:val="000000"/>
                    </w:rPr>
                  </w:pPr>
                  <w:ins w:id="128" w:author="RMS021726" w:date="2026-02-17T11:59:00Z" w16du:dateUtc="2026-02-17T17:59:00Z">
                    <w:r w:rsidRPr="00AD4E0A">
                      <w:rPr>
                        <w:rFonts w:cs="Arial"/>
                      </w:rPr>
                      <w:t>2/25-2/26</w:t>
                    </w:r>
                  </w:ins>
                </w:p>
              </w:tc>
              <w:tc>
                <w:tcPr>
                  <w:tcW w:w="2400" w:type="dxa"/>
                  <w:tcBorders>
                    <w:top w:val="nil"/>
                    <w:left w:val="nil"/>
                    <w:bottom w:val="single" w:sz="8" w:space="0" w:color="FFFFFF"/>
                    <w:right w:val="single" w:sz="8" w:space="0" w:color="FFFFFF"/>
                  </w:tcBorders>
                  <w:shd w:val="clear" w:color="000000" w:fill="E7F1F5"/>
                  <w:vAlign w:val="center"/>
                  <w:hideMark/>
                </w:tcPr>
                <w:p w14:paraId="7C7F5834" w14:textId="77777777" w:rsidR="00A07EFF" w:rsidRPr="00AD4E0A" w:rsidRDefault="00A07EFF" w:rsidP="00A07EFF">
                  <w:pPr>
                    <w:framePr w:hSpace="180" w:wrap="around" w:vAnchor="text" w:hAnchor="text" w:y="1"/>
                    <w:suppressOverlap/>
                    <w:rPr>
                      <w:ins w:id="129" w:author="RMS021726" w:date="2026-02-17T11:59:00Z" w16du:dateUtc="2026-02-17T17:59:00Z"/>
                      <w:rFonts w:cs="Arial"/>
                      <w:color w:val="000000"/>
                    </w:rPr>
                  </w:pPr>
                  <w:ins w:id="130" w:author="RMS021726" w:date="2026-02-17T11:59:00Z" w16du:dateUtc="2026-02-17T17:59:00Z">
                    <w:r w:rsidRPr="00AD4E0A">
                      <w:rPr>
                        <w:rFonts w:eastAsia="Arial" w:cs="Arial"/>
                      </w:rPr>
                      <w:t>2/26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3C67AFE9" w14:textId="77777777" w:rsidR="00A07EFF" w:rsidRPr="00AD4E0A" w:rsidRDefault="00A07EFF" w:rsidP="00A07EFF">
                  <w:pPr>
                    <w:framePr w:hSpace="180" w:wrap="around" w:vAnchor="text" w:hAnchor="text" w:y="1"/>
                    <w:suppressOverlap/>
                    <w:jc w:val="right"/>
                    <w:rPr>
                      <w:ins w:id="131" w:author="RMS021726" w:date="2026-02-17T11:59:00Z" w16du:dateUtc="2026-02-17T17:59:00Z"/>
                      <w:rFonts w:cs="Arial"/>
                      <w:color w:val="000000"/>
                    </w:rPr>
                  </w:pPr>
                  <w:ins w:id="132" w:author="RMS021726" w:date="2026-02-17T11:59:00Z" w16du:dateUtc="2026-02-17T17:59:00Z">
                    <w:r w:rsidRPr="00AD4E0A">
                      <w:rPr>
                        <w:rFonts w:cs="Arial"/>
                      </w:rPr>
                      <w:t>8-Mar</w:t>
                    </w:r>
                  </w:ins>
                </w:p>
              </w:tc>
            </w:tr>
            <w:tr w:rsidR="00A07EFF" w:rsidRPr="00AD4E0A" w14:paraId="305118F4" w14:textId="77777777" w:rsidTr="00C209F1">
              <w:trPr>
                <w:trHeight w:val="360"/>
                <w:ins w:id="133"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ED66E95" w14:textId="77777777" w:rsidR="00A07EFF" w:rsidRPr="00AD4E0A" w:rsidRDefault="00A07EFF" w:rsidP="00A07EFF">
                  <w:pPr>
                    <w:framePr w:hSpace="180" w:wrap="around" w:vAnchor="text" w:hAnchor="text" w:y="1"/>
                    <w:suppressOverlap/>
                    <w:rPr>
                      <w:ins w:id="134" w:author="RMS021726" w:date="2026-02-17T11:59:00Z" w16du:dateUtc="2026-02-17T17:59:00Z"/>
                      <w:rFonts w:cs="Arial"/>
                      <w:b/>
                      <w:bCs/>
                      <w:color w:val="000000"/>
                    </w:rPr>
                  </w:pPr>
                  <w:ins w:id="135" w:author="RMS021726" w:date="2026-02-17T11:59:00Z" w16du:dateUtc="2026-02-17T17:59:00Z">
                    <w:r w:rsidRPr="00AD4E0A">
                      <w:rPr>
                        <w:rFonts w:cs="Arial"/>
                        <w:b/>
                        <w:bCs/>
                      </w:rPr>
                      <w:t>R3</w:t>
                    </w:r>
                  </w:ins>
                </w:p>
              </w:tc>
              <w:tc>
                <w:tcPr>
                  <w:tcW w:w="1680" w:type="dxa"/>
                  <w:tcBorders>
                    <w:top w:val="nil"/>
                    <w:left w:val="nil"/>
                    <w:bottom w:val="single" w:sz="8" w:space="0" w:color="FFFFFF"/>
                    <w:right w:val="single" w:sz="8" w:space="0" w:color="FFFFFF"/>
                  </w:tcBorders>
                  <w:shd w:val="clear" w:color="000000" w:fill="CBE3EB"/>
                  <w:vAlign w:val="center"/>
                  <w:hideMark/>
                </w:tcPr>
                <w:p w14:paraId="235D0134" w14:textId="77777777" w:rsidR="00A07EFF" w:rsidRPr="00AD4E0A" w:rsidRDefault="00A07EFF" w:rsidP="00A07EFF">
                  <w:pPr>
                    <w:framePr w:hSpace="180" w:wrap="around" w:vAnchor="text" w:hAnchor="text" w:y="1"/>
                    <w:suppressOverlap/>
                    <w:rPr>
                      <w:ins w:id="136" w:author="RMS021726" w:date="2026-02-17T11:59:00Z" w16du:dateUtc="2026-02-17T17:59:00Z"/>
                      <w:rFonts w:cs="Arial"/>
                      <w:color w:val="000000"/>
                    </w:rPr>
                  </w:pPr>
                  <w:ins w:id="137"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4203EEC6" w14:textId="77777777" w:rsidR="00A07EFF" w:rsidRPr="00AD4E0A" w:rsidRDefault="00A07EFF" w:rsidP="00A07EFF">
                  <w:pPr>
                    <w:framePr w:hSpace="180" w:wrap="around" w:vAnchor="text" w:hAnchor="text" w:y="1"/>
                    <w:suppressOverlap/>
                    <w:rPr>
                      <w:ins w:id="138" w:author="RMS021726" w:date="2026-02-17T11:59:00Z" w16du:dateUtc="2026-02-17T17:59:00Z"/>
                      <w:rFonts w:cs="Arial"/>
                      <w:color w:val="000000"/>
                    </w:rPr>
                  </w:pPr>
                  <w:ins w:id="139" w:author="RMS021726" w:date="2026-02-17T11:59:00Z" w16du:dateUtc="2026-02-17T17:59:00Z">
                    <w:r w:rsidRPr="00AD4E0A">
                      <w:rPr>
                        <w:rFonts w:cs="Arial"/>
                      </w:rPr>
                      <w:t>3/25-3/26</w:t>
                    </w:r>
                  </w:ins>
                </w:p>
              </w:tc>
              <w:tc>
                <w:tcPr>
                  <w:tcW w:w="2400" w:type="dxa"/>
                  <w:tcBorders>
                    <w:top w:val="nil"/>
                    <w:left w:val="nil"/>
                    <w:bottom w:val="single" w:sz="8" w:space="0" w:color="FFFFFF"/>
                    <w:right w:val="single" w:sz="8" w:space="0" w:color="FFFFFF"/>
                  </w:tcBorders>
                  <w:shd w:val="clear" w:color="000000" w:fill="CBE3EB"/>
                  <w:vAlign w:val="center"/>
                  <w:hideMark/>
                </w:tcPr>
                <w:p w14:paraId="2BEBF554" w14:textId="77777777" w:rsidR="00A07EFF" w:rsidRPr="00AD4E0A" w:rsidRDefault="00A07EFF" w:rsidP="00A07EFF">
                  <w:pPr>
                    <w:framePr w:hSpace="180" w:wrap="around" w:vAnchor="text" w:hAnchor="text" w:y="1"/>
                    <w:suppressOverlap/>
                    <w:rPr>
                      <w:ins w:id="140" w:author="RMS021726" w:date="2026-02-17T11:59:00Z" w16du:dateUtc="2026-02-17T17:59:00Z"/>
                      <w:rFonts w:cs="Arial"/>
                      <w:color w:val="000000"/>
                    </w:rPr>
                  </w:pPr>
                  <w:ins w:id="141" w:author="RMS021726" w:date="2026-02-17T11:59:00Z" w16du:dateUtc="2026-02-17T17:59:00Z">
                    <w:r w:rsidRPr="00AD4E0A">
                      <w:rPr>
                        <w:rFonts w:cs="Arial"/>
                        <w:color w:val="000000"/>
                      </w:rPr>
                      <w:t>3/26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162F515D" w14:textId="77777777" w:rsidR="00A07EFF" w:rsidRPr="00AD4E0A" w:rsidRDefault="00A07EFF" w:rsidP="00A07EFF">
                  <w:pPr>
                    <w:framePr w:hSpace="180" w:wrap="around" w:vAnchor="text" w:hAnchor="text" w:y="1"/>
                    <w:suppressOverlap/>
                    <w:jc w:val="right"/>
                    <w:rPr>
                      <w:ins w:id="142" w:author="RMS021726" w:date="2026-02-17T11:59:00Z" w16du:dateUtc="2026-02-17T17:59:00Z"/>
                      <w:rFonts w:cs="Arial"/>
                      <w:color w:val="000000"/>
                    </w:rPr>
                  </w:pPr>
                  <w:ins w:id="143" w:author="RMS021726" w:date="2026-02-17T11:59:00Z" w16du:dateUtc="2026-02-17T17:59:00Z">
                    <w:r w:rsidRPr="00AD4E0A">
                      <w:rPr>
                        <w:rFonts w:cs="Arial"/>
                      </w:rPr>
                      <w:t>12-Apr</w:t>
                    </w:r>
                  </w:ins>
                </w:p>
              </w:tc>
            </w:tr>
            <w:tr w:rsidR="00A07EFF" w:rsidRPr="00AD4E0A" w14:paraId="5D2A20B4" w14:textId="77777777" w:rsidTr="00C209F1">
              <w:trPr>
                <w:trHeight w:val="360"/>
                <w:ins w:id="144"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2371D03" w14:textId="77777777" w:rsidR="00A07EFF" w:rsidRPr="00AD4E0A" w:rsidRDefault="00A07EFF" w:rsidP="00A07EFF">
                  <w:pPr>
                    <w:framePr w:hSpace="180" w:wrap="around" w:vAnchor="text" w:hAnchor="text" w:y="1"/>
                    <w:suppressOverlap/>
                    <w:rPr>
                      <w:ins w:id="145" w:author="RMS021726" w:date="2026-02-17T11:59:00Z" w16du:dateUtc="2026-02-17T17:59:00Z"/>
                      <w:rFonts w:cs="Arial"/>
                      <w:b/>
                      <w:bCs/>
                      <w:color w:val="000000"/>
                    </w:rPr>
                  </w:pPr>
                  <w:ins w:id="146" w:author="RMS021726" w:date="2026-02-17T11:59:00Z" w16du:dateUtc="2026-02-17T17:59:00Z">
                    <w:r w:rsidRPr="00AD4E0A">
                      <w:rPr>
                        <w:rFonts w:cs="Arial"/>
                        <w:b/>
                        <w:bCs/>
                      </w:rPr>
                      <w:t>R4</w:t>
                    </w:r>
                  </w:ins>
                </w:p>
              </w:tc>
              <w:tc>
                <w:tcPr>
                  <w:tcW w:w="1680" w:type="dxa"/>
                  <w:tcBorders>
                    <w:top w:val="nil"/>
                    <w:left w:val="nil"/>
                    <w:bottom w:val="single" w:sz="8" w:space="0" w:color="FFFFFF"/>
                    <w:right w:val="single" w:sz="8" w:space="0" w:color="FFFFFF"/>
                  </w:tcBorders>
                  <w:shd w:val="clear" w:color="000000" w:fill="E7F1F5"/>
                  <w:vAlign w:val="center"/>
                  <w:hideMark/>
                </w:tcPr>
                <w:p w14:paraId="0760C3CD" w14:textId="77777777" w:rsidR="00A07EFF" w:rsidRPr="00AD4E0A" w:rsidRDefault="00A07EFF" w:rsidP="00A07EFF">
                  <w:pPr>
                    <w:framePr w:hSpace="180" w:wrap="around" w:vAnchor="text" w:hAnchor="text" w:y="1"/>
                    <w:suppressOverlap/>
                    <w:rPr>
                      <w:ins w:id="147" w:author="RMS021726" w:date="2026-02-17T11:59:00Z" w16du:dateUtc="2026-02-17T17:59:00Z"/>
                      <w:rFonts w:cs="Arial"/>
                      <w:color w:val="000000"/>
                    </w:rPr>
                  </w:pPr>
                  <w:ins w:id="148"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26443C6E" w14:textId="77777777" w:rsidR="00A07EFF" w:rsidRPr="00AD4E0A" w:rsidRDefault="00A07EFF" w:rsidP="00A07EFF">
                  <w:pPr>
                    <w:framePr w:hSpace="180" w:wrap="around" w:vAnchor="text" w:hAnchor="text" w:y="1"/>
                    <w:suppressOverlap/>
                    <w:rPr>
                      <w:ins w:id="149" w:author="RMS021726" w:date="2026-02-17T11:59:00Z" w16du:dateUtc="2026-02-17T17:59:00Z"/>
                      <w:rFonts w:cs="Arial"/>
                      <w:color w:val="000000"/>
                    </w:rPr>
                  </w:pPr>
                  <w:ins w:id="150" w:author="RMS021726" w:date="2026-02-17T11:59:00Z" w16du:dateUtc="2026-02-17T17:59:00Z">
                    <w:r w:rsidRPr="00AD4E0A">
                      <w:rPr>
                        <w:rFonts w:cs="Arial"/>
                      </w:rPr>
                      <w:t>4/29-4/30</w:t>
                    </w:r>
                  </w:ins>
                </w:p>
              </w:tc>
              <w:tc>
                <w:tcPr>
                  <w:tcW w:w="2400" w:type="dxa"/>
                  <w:tcBorders>
                    <w:top w:val="nil"/>
                    <w:left w:val="nil"/>
                    <w:bottom w:val="single" w:sz="8" w:space="0" w:color="FFFFFF"/>
                    <w:right w:val="single" w:sz="8" w:space="0" w:color="FFFFFF"/>
                  </w:tcBorders>
                  <w:shd w:val="clear" w:color="000000" w:fill="E7F1F5"/>
                  <w:vAlign w:val="center"/>
                  <w:hideMark/>
                </w:tcPr>
                <w:p w14:paraId="22CF2134" w14:textId="77777777" w:rsidR="00A07EFF" w:rsidRPr="00AD4E0A" w:rsidRDefault="00A07EFF" w:rsidP="00A07EFF">
                  <w:pPr>
                    <w:framePr w:hSpace="180" w:wrap="around" w:vAnchor="text" w:hAnchor="text" w:y="1"/>
                    <w:suppressOverlap/>
                    <w:rPr>
                      <w:ins w:id="151" w:author="RMS021726" w:date="2026-02-17T11:59:00Z" w16du:dateUtc="2026-02-17T17:59:00Z"/>
                      <w:rFonts w:cs="Arial"/>
                      <w:color w:val="000000"/>
                    </w:rPr>
                  </w:pPr>
                  <w:ins w:id="152" w:author="RMS021726" w:date="2026-02-17T11:59:00Z" w16du:dateUtc="2026-02-17T17:59:00Z">
                    <w:r w:rsidRPr="00AD4E0A">
                      <w:rPr>
                        <w:rFonts w:eastAsia="Arial" w:cs="Arial"/>
                      </w:rPr>
                      <w:t>4/30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7F39882D" w14:textId="77777777" w:rsidR="00A07EFF" w:rsidRPr="00AD4E0A" w:rsidRDefault="00A07EFF" w:rsidP="00A07EFF">
                  <w:pPr>
                    <w:framePr w:hSpace="180" w:wrap="around" w:vAnchor="text" w:hAnchor="text" w:y="1"/>
                    <w:suppressOverlap/>
                    <w:jc w:val="right"/>
                    <w:rPr>
                      <w:ins w:id="153" w:author="RMS021726" w:date="2026-02-17T11:59:00Z" w16du:dateUtc="2026-02-17T17:59:00Z"/>
                      <w:rFonts w:cs="Arial"/>
                      <w:color w:val="000000"/>
                    </w:rPr>
                  </w:pPr>
                  <w:ins w:id="154" w:author="RMS021726" w:date="2026-02-17T11:59:00Z" w16du:dateUtc="2026-02-17T17:59:00Z">
                    <w:r w:rsidRPr="00AD4E0A">
                      <w:rPr>
                        <w:rFonts w:cs="Arial"/>
                      </w:rPr>
                      <w:t>10-May</w:t>
                    </w:r>
                  </w:ins>
                </w:p>
              </w:tc>
            </w:tr>
            <w:tr w:rsidR="00A07EFF" w:rsidRPr="00AD4E0A" w14:paraId="2F9812F3" w14:textId="77777777" w:rsidTr="00C209F1">
              <w:trPr>
                <w:trHeight w:val="360"/>
                <w:ins w:id="155"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4358B0F" w14:textId="77777777" w:rsidR="00A07EFF" w:rsidRPr="00AD4E0A" w:rsidRDefault="00A07EFF" w:rsidP="00A07EFF">
                  <w:pPr>
                    <w:framePr w:hSpace="180" w:wrap="around" w:vAnchor="text" w:hAnchor="text" w:y="1"/>
                    <w:suppressOverlap/>
                    <w:rPr>
                      <w:ins w:id="156" w:author="RMS021726" w:date="2026-02-17T11:59:00Z" w16du:dateUtc="2026-02-17T17:59:00Z"/>
                      <w:rFonts w:cs="Arial"/>
                      <w:b/>
                      <w:bCs/>
                      <w:color w:val="000000"/>
                    </w:rPr>
                  </w:pPr>
                  <w:ins w:id="157" w:author="RMS021726" w:date="2026-02-17T11:59:00Z" w16du:dateUtc="2026-02-17T17:59:00Z">
                    <w:r w:rsidRPr="00AD4E0A">
                      <w:rPr>
                        <w:rFonts w:cs="Arial"/>
                        <w:b/>
                        <w:bCs/>
                      </w:rPr>
                      <w:t>R5</w:t>
                    </w:r>
                  </w:ins>
                </w:p>
              </w:tc>
              <w:tc>
                <w:tcPr>
                  <w:tcW w:w="1680" w:type="dxa"/>
                  <w:tcBorders>
                    <w:top w:val="nil"/>
                    <w:left w:val="nil"/>
                    <w:bottom w:val="single" w:sz="8" w:space="0" w:color="FFFFFF"/>
                    <w:right w:val="single" w:sz="8" w:space="0" w:color="FFFFFF"/>
                  </w:tcBorders>
                  <w:shd w:val="clear" w:color="000000" w:fill="CBE3EB"/>
                  <w:vAlign w:val="center"/>
                  <w:hideMark/>
                </w:tcPr>
                <w:p w14:paraId="052486FC" w14:textId="77777777" w:rsidR="00A07EFF" w:rsidRPr="00AD4E0A" w:rsidRDefault="00A07EFF" w:rsidP="00A07EFF">
                  <w:pPr>
                    <w:framePr w:hSpace="180" w:wrap="around" w:vAnchor="text" w:hAnchor="text" w:y="1"/>
                    <w:suppressOverlap/>
                    <w:rPr>
                      <w:ins w:id="158" w:author="RMS021726" w:date="2026-02-17T11:59:00Z" w16du:dateUtc="2026-02-17T17:59:00Z"/>
                      <w:rFonts w:cs="Arial"/>
                      <w:color w:val="000000"/>
                    </w:rPr>
                  </w:pPr>
                  <w:ins w:id="159"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655B1E6D" w14:textId="77777777" w:rsidR="00A07EFF" w:rsidRPr="00AD4E0A" w:rsidRDefault="00A07EFF" w:rsidP="00A07EFF">
                  <w:pPr>
                    <w:framePr w:hSpace="180" w:wrap="around" w:vAnchor="text" w:hAnchor="text" w:y="1"/>
                    <w:suppressOverlap/>
                    <w:rPr>
                      <w:ins w:id="160" w:author="RMS021726" w:date="2026-02-17T11:59:00Z" w16du:dateUtc="2026-02-17T17:59:00Z"/>
                      <w:rFonts w:cs="Arial"/>
                      <w:color w:val="000000"/>
                    </w:rPr>
                  </w:pPr>
                  <w:ins w:id="161" w:author="RMS021726" w:date="2026-02-17T11:59:00Z" w16du:dateUtc="2026-02-17T17:59:00Z">
                    <w:r w:rsidRPr="00AD4E0A">
                      <w:rPr>
                        <w:rFonts w:cs="Arial"/>
                      </w:rPr>
                      <w:t>5/27-5/28</w:t>
                    </w:r>
                  </w:ins>
                </w:p>
              </w:tc>
              <w:tc>
                <w:tcPr>
                  <w:tcW w:w="2400" w:type="dxa"/>
                  <w:tcBorders>
                    <w:top w:val="nil"/>
                    <w:left w:val="nil"/>
                    <w:bottom w:val="single" w:sz="8" w:space="0" w:color="FFFFFF"/>
                    <w:right w:val="single" w:sz="8" w:space="0" w:color="FFFFFF"/>
                  </w:tcBorders>
                  <w:shd w:val="clear" w:color="000000" w:fill="CBE3EB"/>
                  <w:vAlign w:val="center"/>
                  <w:hideMark/>
                </w:tcPr>
                <w:p w14:paraId="73AB343B" w14:textId="77777777" w:rsidR="00A07EFF" w:rsidRPr="00AD4E0A" w:rsidRDefault="00A07EFF" w:rsidP="00A07EFF">
                  <w:pPr>
                    <w:framePr w:hSpace="180" w:wrap="around" w:vAnchor="text" w:hAnchor="text" w:y="1"/>
                    <w:suppressOverlap/>
                    <w:rPr>
                      <w:ins w:id="162" w:author="RMS021726" w:date="2026-02-17T11:59:00Z" w16du:dateUtc="2026-02-17T17:59:00Z"/>
                      <w:rFonts w:cs="Arial"/>
                      <w:color w:val="000000"/>
                    </w:rPr>
                  </w:pPr>
                  <w:ins w:id="163" w:author="RMS021726" w:date="2026-02-17T11:59:00Z" w16du:dateUtc="2026-02-17T17:59:00Z">
                    <w:r w:rsidRPr="00AD4E0A">
                      <w:rPr>
                        <w:rFonts w:eastAsia="Arial" w:cs="Arial"/>
                      </w:rPr>
                      <w:t>5/28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9FFA636" w14:textId="77777777" w:rsidR="00A07EFF" w:rsidRPr="00AD4E0A" w:rsidRDefault="00A07EFF" w:rsidP="00A07EFF">
                  <w:pPr>
                    <w:framePr w:hSpace="180" w:wrap="around" w:vAnchor="text" w:hAnchor="text" w:y="1"/>
                    <w:suppressOverlap/>
                    <w:jc w:val="right"/>
                    <w:rPr>
                      <w:ins w:id="164" w:author="RMS021726" w:date="2026-02-17T11:59:00Z" w16du:dateUtc="2026-02-17T17:59:00Z"/>
                      <w:rFonts w:cs="Arial"/>
                      <w:color w:val="000000"/>
                    </w:rPr>
                  </w:pPr>
                  <w:ins w:id="165" w:author="RMS021726" w:date="2026-02-17T11:59:00Z" w16du:dateUtc="2026-02-17T17:59:00Z">
                    <w:r w:rsidRPr="00AD4E0A">
                      <w:rPr>
                        <w:rFonts w:cs="Arial"/>
                      </w:rPr>
                      <w:t>7-Jun</w:t>
                    </w:r>
                  </w:ins>
                </w:p>
              </w:tc>
            </w:tr>
            <w:tr w:rsidR="00A07EFF" w:rsidRPr="00AD4E0A" w14:paraId="262FBF34" w14:textId="77777777" w:rsidTr="00C209F1">
              <w:trPr>
                <w:trHeight w:val="360"/>
                <w:ins w:id="166"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781BC9FE" w14:textId="77777777" w:rsidR="00A07EFF" w:rsidRPr="00AD4E0A" w:rsidRDefault="00A07EFF" w:rsidP="00A07EFF">
                  <w:pPr>
                    <w:framePr w:hSpace="180" w:wrap="around" w:vAnchor="text" w:hAnchor="text" w:y="1"/>
                    <w:suppressOverlap/>
                    <w:rPr>
                      <w:ins w:id="167" w:author="RMS021726" w:date="2026-02-17T11:59:00Z" w16du:dateUtc="2026-02-17T17:59:00Z"/>
                      <w:rFonts w:cs="Arial"/>
                      <w:b/>
                      <w:bCs/>
                      <w:color w:val="000000"/>
                    </w:rPr>
                  </w:pPr>
                  <w:ins w:id="168" w:author="RMS021726" w:date="2026-02-17T11:59:00Z" w16du:dateUtc="2026-02-17T17:59:00Z">
                    <w:r w:rsidRPr="00AD4E0A">
                      <w:rPr>
                        <w:rFonts w:cs="Arial"/>
                        <w:b/>
                        <w:bCs/>
                      </w:rPr>
                      <w:t>R6</w:t>
                    </w:r>
                  </w:ins>
                </w:p>
              </w:tc>
              <w:tc>
                <w:tcPr>
                  <w:tcW w:w="1680" w:type="dxa"/>
                  <w:tcBorders>
                    <w:top w:val="nil"/>
                    <w:left w:val="nil"/>
                    <w:bottom w:val="single" w:sz="8" w:space="0" w:color="FFFFFF"/>
                    <w:right w:val="single" w:sz="8" w:space="0" w:color="FFFFFF"/>
                  </w:tcBorders>
                  <w:shd w:val="clear" w:color="000000" w:fill="E7F1F5"/>
                  <w:vAlign w:val="center"/>
                  <w:hideMark/>
                </w:tcPr>
                <w:p w14:paraId="5D210DAF" w14:textId="77777777" w:rsidR="00A07EFF" w:rsidRPr="00AD4E0A" w:rsidRDefault="00A07EFF" w:rsidP="00A07EFF">
                  <w:pPr>
                    <w:framePr w:hSpace="180" w:wrap="around" w:vAnchor="text" w:hAnchor="text" w:y="1"/>
                    <w:suppressOverlap/>
                    <w:rPr>
                      <w:ins w:id="169" w:author="RMS021726" w:date="2026-02-17T11:59:00Z" w16du:dateUtc="2026-02-17T17:59:00Z"/>
                      <w:rFonts w:cs="Arial"/>
                      <w:color w:val="000000"/>
                    </w:rPr>
                  </w:pPr>
                  <w:ins w:id="170"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5816C884" w14:textId="77777777" w:rsidR="00A07EFF" w:rsidRPr="00AD4E0A" w:rsidRDefault="00A07EFF" w:rsidP="00A07EFF">
                  <w:pPr>
                    <w:framePr w:hSpace="180" w:wrap="around" w:vAnchor="text" w:hAnchor="text" w:y="1"/>
                    <w:suppressOverlap/>
                    <w:rPr>
                      <w:ins w:id="171" w:author="RMS021726" w:date="2026-02-17T11:59:00Z" w16du:dateUtc="2026-02-17T17:59:00Z"/>
                      <w:rFonts w:cs="Arial"/>
                      <w:color w:val="000000"/>
                    </w:rPr>
                  </w:pPr>
                  <w:ins w:id="172" w:author="RMS021726" w:date="2026-02-17T11:59:00Z" w16du:dateUtc="2026-02-17T17:59:00Z">
                    <w:r w:rsidRPr="00AD4E0A">
                      <w:rPr>
                        <w:rFonts w:cs="Arial"/>
                      </w:rPr>
                      <w:t>6/24-6/25</w:t>
                    </w:r>
                  </w:ins>
                </w:p>
              </w:tc>
              <w:tc>
                <w:tcPr>
                  <w:tcW w:w="2400" w:type="dxa"/>
                  <w:tcBorders>
                    <w:top w:val="nil"/>
                    <w:left w:val="nil"/>
                    <w:bottom w:val="single" w:sz="8" w:space="0" w:color="FFFFFF"/>
                    <w:right w:val="single" w:sz="8" w:space="0" w:color="FFFFFF"/>
                  </w:tcBorders>
                  <w:shd w:val="clear" w:color="000000" w:fill="E7F1F5"/>
                  <w:vAlign w:val="center"/>
                  <w:hideMark/>
                </w:tcPr>
                <w:p w14:paraId="7D1756E7" w14:textId="77777777" w:rsidR="00A07EFF" w:rsidRPr="00AD4E0A" w:rsidRDefault="00A07EFF" w:rsidP="00A07EFF">
                  <w:pPr>
                    <w:framePr w:hSpace="180" w:wrap="around" w:vAnchor="text" w:hAnchor="text" w:y="1"/>
                    <w:suppressOverlap/>
                    <w:rPr>
                      <w:ins w:id="173" w:author="RMS021726" w:date="2026-02-17T11:59:00Z" w16du:dateUtc="2026-02-17T17:59:00Z"/>
                      <w:rFonts w:cs="Arial"/>
                      <w:color w:val="000000"/>
                    </w:rPr>
                  </w:pPr>
                  <w:ins w:id="174" w:author="RMS021726" w:date="2026-02-17T11:59:00Z" w16du:dateUtc="2026-02-17T17:59:00Z">
                    <w:r w:rsidRPr="00AD4E0A">
                      <w:rPr>
                        <w:rFonts w:eastAsia="Arial" w:cs="Arial"/>
                      </w:rPr>
                      <w:t>6/25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36DCBCA" w14:textId="77777777" w:rsidR="00A07EFF" w:rsidRPr="00AD4E0A" w:rsidRDefault="00A07EFF" w:rsidP="00A07EFF">
                  <w:pPr>
                    <w:framePr w:hSpace="180" w:wrap="around" w:vAnchor="text" w:hAnchor="text" w:y="1"/>
                    <w:suppressOverlap/>
                    <w:jc w:val="right"/>
                    <w:rPr>
                      <w:ins w:id="175" w:author="RMS021726" w:date="2026-02-17T11:59:00Z" w16du:dateUtc="2026-02-17T17:59:00Z"/>
                      <w:rFonts w:cs="Arial"/>
                      <w:color w:val="000000"/>
                    </w:rPr>
                  </w:pPr>
                  <w:ins w:id="176" w:author="RMS021726" w:date="2026-02-17T11:59:00Z" w16du:dateUtc="2026-02-17T17:59:00Z">
                    <w:r w:rsidRPr="00AD4E0A">
                      <w:rPr>
                        <w:rFonts w:cs="Arial"/>
                      </w:rPr>
                      <w:t>12-Jul</w:t>
                    </w:r>
                  </w:ins>
                </w:p>
              </w:tc>
            </w:tr>
            <w:tr w:rsidR="00A07EFF" w:rsidRPr="00AD4E0A" w14:paraId="1F1F2BBD" w14:textId="77777777" w:rsidTr="00C209F1">
              <w:trPr>
                <w:trHeight w:val="360"/>
                <w:ins w:id="177"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0C6F7EC" w14:textId="77777777" w:rsidR="00A07EFF" w:rsidRPr="00AD4E0A" w:rsidRDefault="00A07EFF" w:rsidP="00A07EFF">
                  <w:pPr>
                    <w:framePr w:hSpace="180" w:wrap="around" w:vAnchor="text" w:hAnchor="text" w:y="1"/>
                    <w:suppressOverlap/>
                    <w:rPr>
                      <w:ins w:id="178" w:author="RMS021726" w:date="2026-02-17T11:59:00Z" w16du:dateUtc="2026-02-17T17:59:00Z"/>
                      <w:rFonts w:cs="Arial"/>
                      <w:b/>
                      <w:bCs/>
                      <w:color w:val="000000"/>
                    </w:rPr>
                  </w:pPr>
                  <w:ins w:id="179" w:author="RMS021726" w:date="2026-02-17T11:59:00Z" w16du:dateUtc="2026-02-17T17:59:00Z">
                    <w:r w:rsidRPr="00AD4E0A">
                      <w:rPr>
                        <w:rFonts w:cs="Arial"/>
                        <w:b/>
                        <w:bCs/>
                      </w:rPr>
                      <w:t>R7</w:t>
                    </w:r>
                  </w:ins>
                </w:p>
              </w:tc>
              <w:tc>
                <w:tcPr>
                  <w:tcW w:w="1680" w:type="dxa"/>
                  <w:tcBorders>
                    <w:top w:val="nil"/>
                    <w:left w:val="nil"/>
                    <w:bottom w:val="single" w:sz="8" w:space="0" w:color="FFFFFF"/>
                    <w:right w:val="single" w:sz="8" w:space="0" w:color="FFFFFF"/>
                  </w:tcBorders>
                  <w:shd w:val="clear" w:color="000000" w:fill="CBE3EB"/>
                  <w:vAlign w:val="center"/>
                  <w:hideMark/>
                </w:tcPr>
                <w:p w14:paraId="3C21DDE5" w14:textId="77777777" w:rsidR="00A07EFF" w:rsidRPr="00AD4E0A" w:rsidRDefault="00A07EFF" w:rsidP="00A07EFF">
                  <w:pPr>
                    <w:framePr w:hSpace="180" w:wrap="around" w:vAnchor="text" w:hAnchor="text" w:y="1"/>
                    <w:suppressOverlap/>
                    <w:rPr>
                      <w:ins w:id="180" w:author="RMS021726" w:date="2026-02-17T11:59:00Z" w16du:dateUtc="2026-02-17T17:59:00Z"/>
                      <w:rFonts w:cs="Arial"/>
                      <w:color w:val="000000"/>
                    </w:rPr>
                  </w:pPr>
                  <w:ins w:id="181"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7A4A66C4" w14:textId="77777777" w:rsidR="00A07EFF" w:rsidRPr="00AD4E0A" w:rsidRDefault="00A07EFF" w:rsidP="00A07EFF">
                  <w:pPr>
                    <w:framePr w:hSpace="180" w:wrap="around" w:vAnchor="text" w:hAnchor="text" w:y="1"/>
                    <w:suppressOverlap/>
                    <w:rPr>
                      <w:ins w:id="182" w:author="RMS021726" w:date="2026-02-17T11:59:00Z" w16du:dateUtc="2026-02-17T17:59:00Z"/>
                      <w:rFonts w:cs="Arial"/>
                      <w:color w:val="000000"/>
                    </w:rPr>
                  </w:pPr>
                  <w:ins w:id="183" w:author="RMS021726" w:date="2026-02-17T11:59:00Z" w16du:dateUtc="2026-02-17T17:59:00Z">
                    <w:r w:rsidRPr="00AD4E0A">
                      <w:rPr>
                        <w:rFonts w:cs="Arial"/>
                      </w:rPr>
                      <w:t>7/29-7/30</w:t>
                    </w:r>
                  </w:ins>
                </w:p>
              </w:tc>
              <w:tc>
                <w:tcPr>
                  <w:tcW w:w="2400" w:type="dxa"/>
                  <w:tcBorders>
                    <w:top w:val="nil"/>
                    <w:left w:val="nil"/>
                    <w:bottom w:val="single" w:sz="8" w:space="0" w:color="FFFFFF"/>
                    <w:right w:val="single" w:sz="8" w:space="0" w:color="FFFFFF"/>
                  </w:tcBorders>
                  <w:shd w:val="clear" w:color="000000" w:fill="CBE3EB"/>
                  <w:vAlign w:val="center"/>
                  <w:hideMark/>
                </w:tcPr>
                <w:p w14:paraId="13555F79" w14:textId="77777777" w:rsidR="00A07EFF" w:rsidRPr="00AD4E0A" w:rsidRDefault="00A07EFF" w:rsidP="00A07EFF">
                  <w:pPr>
                    <w:framePr w:hSpace="180" w:wrap="around" w:vAnchor="text" w:hAnchor="text" w:y="1"/>
                    <w:suppressOverlap/>
                    <w:rPr>
                      <w:ins w:id="184" w:author="RMS021726" w:date="2026-02-17T11:59:00Z" w16du:dateUtc="2026-02-17T17:59:00Z"/>
                      <w:rFonts w:cs="Arial"/>
                      <w:color w:val="000000"/>
                    </w:rPr>
                  </w:pPr>
                  <w:ins w:id="185" w:author="RMS021726" w:date="2026-02-17T11:59:00Z" w16du:dateUtc="2026-02-17T17:59:00Z">
                    <w:r w:rsidRPr="00AD4E0A">
                      <w:rPr>
                        <w:rFonts w:eastAsia="Arial" w:cs="Arial"/>
                      </w:rPr>
                      <w:t>7/30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4D3C5895" w14:textId="77777777" w:rsidR="00A07EFF" w:rsidRPr="00AD4E0A" w:rsidRDefault="00A07EFF" w:rsidP="00A07EFF">
                  <w:pPr>
                    <w:framePr w:hSpace="180" w:wrap="around" w:vAnchor="text" w:hAnchor="text" w:y="1"/>
                    <w:suppressOverlap/>
                    <w:jc w:val="right"/>
                    <w:rPr>
                      <w:ins w:id="186" w:author="RMS021726" w:date="2026-02-17T11:59:00Z" w16du:dateUtc="2026-02-17T17:59:00Z"/>
                      <w:rFonts w:cs="Arial"/>
                      <w:color w:val="000000"/>
                    </w:rPr>
                  </w:pPr>
                  <w:ins w:id="187" w:author="RMS021726" w:date="2026-02-17T11:59:00Z" w16du:dateUtc="2026-02-17T17:59:00Z">
                    <w:r w:rsidRPr="00AD4E0A">
                      <w:rPr>
                        <w:rFonts w:cs="Arial"/>
                      </w:rPr>
                      <w:t>9-Aug</w:t>
                    </w:r>
                  </w:ins>
                </w:p>
              </w:tc>
            </w:tr>
            <w:tr w:rsidR="00A07EFF" w:rsidRPr="00AD4E0A" w14:paraId="63CD095B" w14:textId="77777777" w:rsidTr="00C209F1">
              <w:trPr>
                <w:trHeight w:val="360"/>
                <w:ins w:id="188"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09DDC2D0" w14:textId="77777777" w:rsidR="00A07EFF" w:rsidRPr="00AD4E0A" w:rsidRDefault="00A07EFF" w:rsidP="00A07EFF">
                  <w:pPr>
                    <w:framePr w:hSpace="180" w:wrap="around" w:vAnchor="text" w:hAnchor="text" w:y="1"/>
                    <w:suppressOverlap/>
                    <w:rPr>
                      <w:ins w:id="189" w:author="RMS021726" w:date="2026-02-17T11:59:00Z" w16du:dateUtc="2026-02-17T17:59:00Z"/>
                      <w:rFonts w:cs="Arial"/>
                      <w:b/>
                      <w:bCs/>
                      <w:color w:val="000000"/>
                    </w:rPr>
                  </w:pPr>
                  <w:ins w:id="190" w:author="RMS021726" w:date="2026-02-17T11:59:00Z" w16du:dateUtc="2026-02-17T17:59:00Z">
                    <w:r w:rsidRPr="00AD4E0A">
                      <w:rPr>
                        <w:rFonts w:cs="Arial"/>
                        <w:b/>
                        <w:bCs/>
                      </w:rPr>
                      <w:t>R8</w:t>
                    </w:r>
                  </w:ins>
                </w:p>
              </w:tc>
              <w:tc>
                <w:tcPr>
                  <w:tcW w:w="1680" w:type="dxa"/>
                  <w:tcBorders>
                    <w:top w:val="nil"/>
                    <w:left w:val="nil"/>
                    <w:bottom w:val="single" w:sz="8" w:space="0" w:color="FFFFFF"/>
                    <w:right w:val="single" w:sz="8" w:space="0" w:color="FFFFFF"/>
                  </w:tcBorders>
                  <w:shd w:val="clear" w:color="000000" w:fill="E7F1F5"/>
                  <w:vAlign w:val="center"/>
                  <w:hideMark/>
                </w:tcPr>
                <w:p w14:paraId="1B874E2D" w14:textId="77777777" w:rsidR="00A07EFF" w:rsidRPr="00AD4E0A" w:rsidRDefault="00A07EFF" w:rsidP="00A07EFF">
                  <w:pPr>
                    <w:framePr w:hSpace="180" w:wrap="around" w:vAnchor="text" w:hAnchor="text" w:y="1"/>
                    <w:suppressOverlap/>
                    <w:rPr>
                      <w:ins w:id="191" w:author="RMS021726" w:date="2026-02-17T11:59:00Z" w16du:dateUtc="2026-02-17T17:59:00Z"/>
                      <w:rFonts w:cs="Arial"/>
                      <w:color w:val="000000"/>
                    </w:rPr>
                  </w:pPr>
                  <w:ins w:id="192"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30CED90F" w14:textId="77777777" w:rsidR="00A07EFF" w:rsidRPr="00AD4E0A" w:rsidRDefault="00A07EFF" w:rsidP="00A07EFF">
                  <w:pPr>
                    <w:framePr w:hSpace="180" w:wrap="around" w:vAnchor="text" w:hAnchor="text" w:y="1"/>
                    <w:suppressOverlap/>
                    <w:rPr>
                      <w:ins w:id="193" w:author="RMS021726" w:date="2026-02-17T11:59:00Z" w16du:dateUtc="2026-02-17T17:59:00Z"/>
                      <w:rFonts w:cs="Arial"/>
                      <w:color w:val="000000"/>
                    </w:rPr>
                  </w:pPr>
                  <w:ins w:id="194" w:author="RMS021726" w:date="2026-02-17T11:59:00Z" w16du:dateUtc="2026-02-17T17:59:00Z">
                    <w:r w:rsidRPr="00AD4E0A">
                      <w:rPr>
                        <w:rFonts w:cs="Arial"/>
                      </w:rPr>
                      <w:t>8/26-8/27</w:t>
                    </w:r>
                  </w:ins>
                </w:p>
              </w:tc>
              <w:tc>
                <w:tcPr>
                  <w:tcW w:w="2400" w:type="dxa"/>
                  <w:tcBorders>
                    <w:top w:val="nil"/>
                    <w:left w:val="nil"/>
                    <w:bottom w:val="single" w:sz="8" w:space="0" w:color="FFFFFF"/>
                    <w:right w:val="single" w:sz="8" w:space="0" w:color="FFFFFF"/>
                  </w:tcBorders>
                  <w:shd w:val="clear" w:color="000000" w:fill="E7F1F5"/>
                  <w:vAlign w:val="center"/>
                  <w:hideMark/>
                </w:tcPr>
                <w:p w14:paraId="0A69DD95" w14:textId="77777777" w:rsidR="00A07EFF" w:rsidRPr="00AD4E0A" w:rsidRDefault="00A07EFF" w:rsidP="00A07EFF">
                  <w:pPr>
                    <w:framePr w:hSpace="180" w:wrap="around" w:vAnchor="text" w:hAnchor="text" w:y="1"/>
                    <w:suppressOverlap/>
                    <w:rPr>
                      <w:ins w:id="195" w:author="RMS021726" w:date="2026-02-17T11:59:00Z" w16du:dateUtc="2026-02-17T17:59:00Z"/>
                      <w:rFonts w:cs="Arial"/>
                      <w:color w:val="000000"/>
                    </w:rPr>
                  </w:pPr>
                  <w:ins w:id="196" w:author="RMS021726" w:date="2026-02-17T11:59:00Z" w16du:dateUtc="2026-02-17T17:59:00Z">
                    <w:r w:rsidRPr="00AD4E0A">
                      <w:rPr>
                        <w:rFonts w:eastAsia="Arial" w:cs="Arial"/>
                      </w:rPr>
                      <w:t>8/2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1A665B66" w14:textId="77777777" w:rsidR="00A07EFF" w:rsidRPr="00AD4E0A" w:rsidRDefault="00A07EFF" w:rsidP="00A07EFF">
                  <w:pPr>
                    <w:framePr w:hSpace="180" w:wrap="around" w:vAnchor="text" w:hAnchor="text" w:y="1"/>
                    <w:suppressOverlap/>
                    <w:jc w:val="right"/>
                    <w:rPr>
                      <w:ins w:id="197" w:author="RMS021726" w:date="2026-02-17T11:59:00Z" w16du:dateUtc="2026-02-17T17:59:00Z"/>
                      <w:rFonts w:cs="Arial"/>
                      <w:color w:val="000000"/>
                    </w:rPr>
                  </w:pPr>
                  <w:ins w:id="198" w:author="RMS021726" w:date="2026-02-17T11:59:00Z" w16du:dateUtc="2026-02-17T17:59:00Z">
                    <w:r w:rsidRPr="00AD4E0A">
                      <w:rPr>
                        <w:rFonts w:cs="Arial"/>
                      </w:rPr>
                      <w:t>13-Sep</w:t>
                    </w:r>
                  </w:ins>
                </w:p>
              </w:tc>
            </w:tr>
            <w:tr w:rsidR="00A07EFF" w:rsidRPr="00AD4E0A" w14:paraId="708BA3C9" w14:textId="77777777" w:rsidTr="00C209F1">
              <w:trPr>
                <w:trHeight w:val="360"/>
                <w:ins w:id="199"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BECD5D4" w14:textId="77777777" w:rsidR="00A07EFF" w:rsidRPr="00AD4E0A" w:rsidRDefault="00A07EFF" w:rsidP="00A07EFF">
                  <w:pPr>
                    <w:framePr w:hSpace="180" w:wrap="around" w:vAnchor="text" w:hAnchor="text" w:y="1"/>
                    <w:suppressOverlap/>
                    <w:rPr>
                      <w:ins w:id="200" w:author="RMS021726" w:date="2026-02-17T11:59:00Z" w16du:dateUtc="2026-02-17T17:59:00Z"/>
                      <w:rFonts w:cs="Arial"/>
                      <w:b/>
                      <w:bCs/>
                      <w:color w:val="000000"/>
                    </w:rPr>
                  </w:pPr>
                  <w:ins w:id="201" w:author="RMS021726" w:date="2026-02-17T11:59:00Z" w16du:dateUtc="2026-02-17T17:59:00Z">
                    <w:r w:rsidRPr="00AD4E0A">
                      <w:rPr>
                        <w:rFonts w:cs="Arial"/>
                        <w:b/>
                        <w:bCs/>
                      </w:rPr>
                      <w:t>R9</w:t>
                    </w:r>
                  </w:ins>
                </w:p>
              </w:tc>
              <w:tc>
                <w:tcPr>
                  <w:tcW w:w="1680" w:type="dxa"/>
                  <w:tcBorders>
                    <w:top w:val="nil"/>
                    <w:left w:val="nil"/>
                    <w:bottom w:val="single" w:sz="8" w:space="0" w:color="FFFFFF"/>
                    <w:right w:val="single" w:sz="8" w:space="0" w:color="FFFFFF"/>
                  </w:tcBorders>
                  <w:shd w:val="clear" w:color="000000" w:fill="CBE3EB"/>
                  <w:vAlign w:val="center"/>
                  <w:hideMark/>
                </w:tcPr>
                <w:p w14:paraId="57D403D3" w14:textId="77777777" w:rsidR="00A07EFF" w:rsidRPr="00AD4E0A" w:rsidRDefault="00A07EFF" w:rsidP="00A07EFF">
                  <w:pPr>
                    <w:framePr w:hSpace="180" w:wrap="around" w:vAnchor="text" w:hAnchor="text" w:y="1"/>
                    <w:suppressOverlap/>
                    <w:rPr>
                      <w:ins w:id="202" w:author="RMS021726" w:date="2026-02-17T11:59:00Z" w16du:dateUtc="2026-02-17T17:59:00Z"/>
                      <w:rFonts w:cs="Arial"/>
                      <w:color w:val="000000"/>
                    </w:rPr>
                  </w:pPr>
                  <w:ins w:id="203"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7BA39F5F" w14:textId="77777777" w:rsidR="00A07EFF" w:rsidRPr="00AD4E0A" w:rsidRDefault="00A07EFF" w:rsidP="00A07EFF">
                  <w:pPr>
                    <w:framePr w:hSpace="180" w:wrap="around" w:vAnchor="text" w:hAnchor="text" w:y="1"/>
                    <w:suppressOverlap/>
                    <w:rPr>
                      <w:ins w:id="204" w:author="RMS021726" w:date="2026-02-17T11:59:00Z" w16du:dateUtc="2026-02-17T17:59:00Z"/>
                      <w:rFonts w:cs="Arial"/>
                      <w:color w:val="000000"/>
                    </w:rPr>
                  </w:pPr>
                  <w:ins w:id="205" w:author="RMS021726" w:date="2026-02-17T11:59:00Z" w16du:dateUtc="2026-02-17T17:59:00Z">
                    <w:r w:rsidRPr="00AD4E0A">
                      <w:rPr>
                        <w:rFonts w:cs="Arial"/>
                      </w:rPr>
                      <w:t>9/30-10/1</w:t>
                    </w:r>
                  </w:ins>
                </w:p>
              </w:tc>
              <w:tc>
                <w:tcPr>
                  <w:tcW w:w="2400" w:type="dxa"/>
                  <w:tcBorders>
                    <w:top w:val="nil"/>
                    <w:left w:val="nil"/>
                    <w:bottom w:val="single" w:sz="8" w:space="0" w:color="FFFFFF"/>
                    <w:right w:val="single" w:sz="8" w:space="0" w:color="FFFFFF"/>
                  </w:tcBorders>
                  <w:shd w:val="clear" w:color="000000" w:fill="CBE3EB"/>
                  <w:vAlign w:val="center"/>
                  <w:hideMark/>
                </w:tcPr>
                <w:p w14:paraId="4F260B07" w14:textId="77777777" w:rsidR="00A07EFF" w:rsidRPr="00AD4E0A" w:rsidRDefault="00A07EFF" w:rsidP="00A07EFF">
                  <w:pPr>
                    <w:framePr w:hSpace="180" w:wrap="around" w:vAnchor="text" w:hAnchor="text" w:y="1"/>
                    <w:suppressOverlap/>
                    <w:rPr>
                      <w:ins w:id="206" w:author="RMS021726" w:date="2026-02-17T11:59:00Z" w16du:dateUtc="2026-02-17T17:59:00Z"/>
                      <w:rFonts w:cs="Arial"/>
                      <w:color w:val="000000"/>
                    </w:rPr>
                  </w:pPr>
                  <w:ins w:id="207" w:author="RMS021726" w:date="2026-02-17T11:59:00Z" w16du:dateUtc="2026-02-17T17:59:00Z">
                    <w:r w:rsidRPr="00AD4E0A">
                      <w:rPr>
                        <w:rFonts w:eastAsia="Arial" w:cs="Arial"/>
                      </w:rPr>
                      <w:t>10/</w:t>
                    </w:r>
                    <w:proofErr w:type="gramStart"/>
                    <w:r w:rsidRPr="00AD4E0A">
                      <w:rPr>
                        <w:rFonts w:eastAsia="Arial" w:cs="Arial"/>
                      </w:rPr>
                      <w:t>1  –</w:t>
                    </w:r>
                    <w:proofErr w:type="gramEnd"/>
                    <w:r w:rsidRPr="00AD4E0A">
                      <w:rPr>
                        <w:rFonts w:eastAsia="Arial" w:cs="Arial"/>
                      </w:rPr>
                      <w:t xml:space="preserve">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181EDC7" w14:textId="77777777" w:rsidR="00A07EFF" w:rsidRPr="00AD4E0A" w:rsidRDefault="00A07EFF" w:rsidP="00A07EFF">
                  <w:pPr>
                    <w:framePr w:hSpace="180" w:wrap="around" w:vAnchor="text" w:hAnchor="text" w:y="1"/>
                    <w:suppressOverlap/>
                    <w:jc w:val="right"/>
                    <w:rPr>
                      <w:ins w:id="208" w:author="RMS021726" w:date="2026-02-17T11:59:00Z" w16du:dateUtc="2026-02-17T17:59:00Z"/>
                      <w:rFonts w:cs="Arial"/>
                      <w:color w:val="000000"/>
                    </w:rPr>
                  </w:pPr>
                  <w:ins w:id="209" w:author="RMS021726" w:date="2026-02-17T11:59:00Z" w16du:dateUtc="2026-02-17T17:59:00Z">
                    <w:r w:rsidRPr="00AD4E0A">
                      <w:rPr>
                        <w:rFonts w:cs="Arial"/>
                      </w:rPr>
                      <w:t>11-Oct</w:t>
                    </w:r>
                  </w:ins>
                </w:p>
              </w:tc>
            </w:tr>
            <w:tr w:rsidR="00A07EFF" w:rsidRPr="00AD4E0A" w14:paraId="292C1DCF" w14:textId="77777777" w:rsidTr="00C209F1">
              <w:trPr>
                <w:trHeight w:val="360"/>
                <w:ins w:id="210"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8175493" w14:textId="77777777" w:rsidR="00A07EFF" w:rsidRPr="00AD4E0A" w:rsidRDefault="00A07EFF" w:rsidP="00A07EFF">
                  <w:pPr>
                    <w:framePr w:hSpace="180" w:wrap="around" w:vAnchor="text" w:hAnchor="text" w:y="1"/>
                    <w:suppressOverlap/>
                    <w:rPr>
                      <w:ins w:id="211" w:author="RMS021726" w:date="2026-02-17T11:59:00Z" w16du:dateUtc="2026-02-17T17:59:00Z"/>
                      <w:rFonts w:cs="Arial"/>
                      <w:b/>
                      <w:bCs/>
                      <w:color w:val="000000"/>
                    </w:rPr>
                  </w:pPr>
                  <w:ins w:id="212" w:author="RMS021726" w:date="2026-02-17T11:59:00Z" w16du:dateUtc="2026-02-17T17:59:00Z">
                    <w:r w:rsidRPr="00AD4E0A">
                      <w:rPr>
                        <w:rFonts w:cs="Arial"/>
                        <w:b/>
                        <w:bCs/>
                      </w:rPr>
                      <w:t>R10</w:t>
                    </w:r>
                  </w:ins>
                </w:p>
              </w:tc>
              <w:tc>
                <w:tcPr>
                  <w:tcW w:w="1680" w:type="dxa"/>
                  <w:tcBorders>
                    <w:top w:val="nil"/>
                    <w:left w:val="nil"/>
                    <w:bottom w:val="single" w:sz="8" w:space="0" w:color="FFFFFF"/>
                    <w:right w:val="single" w:sz="8" w:space="0" w:color="FFFFFF"/>
                  </w:tcBorders>
                  <w:shd w:val="clear" w:color="000000" w:fill="E7F1F5"/>
                  <w:vAlign w:val="center"/>
                  <w:hideMark/>
                </w:tcPr>
                <w:p w14:paraId="721468D6" w14:textId="77777777" w:rsidR="00A07EFF" w:rsidRPr="00AD4E0A" w:rsidRDefault="00A07EFF" w:rsidP="00A07EFF">
                  <w:pPr>
                    <w:framePr w:hSpace="180" w:wrap="around" w:vAnchor="text" w:hAnchor="text" w:y="1"/>
                    <w:suppressOverlap/>
                    <w:rPr>
                      <w:ins w:id="213" w:author="RMS021726" w:date="2026-02-17T11:59:00Z" w16du:dateUtc="2026-02-17T17:59:00Z"/>
                      <w:rFonts w:cs="Arial"/>
                      <w:color w:val="000000"/>
                    </w:rPr>
                  </w:pPr>
                  <w:ins w:id="214"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1406C6FE" w14:textId="77777777" w:rsidR="00A07EFF" w:rsidRPr="00AD4E0A" w:rsidRDefault="00A07EFF" w:rsidP="00A07EFF">
                  <w:pPr>
                    <w:framePr w:hSpace="180" w:wrap="around" w:vAnchor="text" w:hAnchor="text" w:y="1"/>
                    <w:suppressOverlap/>
                    <w:rPr>
                      <w:ins w:id="215" w:author="RMS021726" w:date="2026-02-17T11:59:00Z" w16du:dateUtc="2026-02-17T17:59:00Z"/>
                      <w:rFonts w:cs="Arial"/>
                      <w:color w:val="000000"/>
                    </w:rPr>
                  </w:pPr>
                  <w:ins w:id="216" w:author="RMS021726" w:date="2026-02-17T11:59:00Z" w16du:dateUtc="2026-02-17T17:59:00Z">
                    <w:r w:rsidRPr="00AD4E0A">
                      <w:rPr>
                        <w:rFonts w:cs="Arial"/>
                      </w:rPr>
                      <w:t>10/28-10/29</w:t>
                    </w:r>
                  </w:ins>
                </w:p>
              </w:tc>
              <w:tc>
                <w:tcPr>
                  <w:tcW w:w="2400" w:type="dxa"/>
                  <w:tcBorders>
                    <w:top w:val="nil"/>
                    <w:left w:val="nil"/>
                    <w:bottom w:val="single" w:sz="8" w:space="0" w:color="FFFFFF"/>
                    <w:right w:val="single" w:sz="8" w:space="0" w:color="FFFFFF"/>
                  </w:tcBorders>
                  <w:shd w:val="clear" w:color="000000" w:fill="E7F1F5"/>
                  <w:vAlign w:val="center"/>
                  <w:hideMark/>
                </w:tcPr>
                <w:p w14:paraId="630CAB74" w14:textId="77777777" w:rsidR="00A07EFF" w:rsidRPr="00AD4E0A" w:rsidRDefault="00A07EFF" w:rsidP="00A07EFF">
                  <w:pPr>
                    <w:framePr w:hSpace="180" w:wrap="around" w:vAnchor="text" w:hAnchor="text" w:y="1"/>
                    <w:suppressOverlap/>
                    <w:rPr>
                      <w:ins w:id="217" w:author="RMS021726" w:date="2026-02-17T11:59:00Z" w16du:dateUtc="2026-02-17T17:59:00Z"/>
                      <w:rFonts w:cs="Arial"/>
                      <w:color w:val="000000"/>
                    </w:rPr>
                  </w:pPr>
                  <w:ins w:id="218" w:author="RMS021726" w:date="2026-02-17T11:59:00Z" w16du:dateUtc="2026-02-17T17:59:00Z">
                    <w:r w:rsidRPr="00AD4E0A">
                      <w:rPr>
                        <w:rFonts w:eastAsia="Arial" w:cs="Arial"/>
                      </w:rPr>
                      <w:t>10/29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781A6F48" w14:textId="77777777" w:rsidR="00A07EFF" w:rsidRPr="00AD4E0A" w:rsidRDefault="00A07EFF" w:rsidP="00A07EFF">
                  <w:pPr>
                    <w:framePr w:hSpace="180" w:wrap="around" w:vAnchor="text" w:hAnchor="text" w:y="1"/>
                    <w:suppressOverlap/>
                    <w:jc w:val="right"/>
                    <w:rPr>
                      <w:ins w:id="219" w:author="RMS021726" w:date="2026-02-17T11:59:00Z" w16du:dateUtc="2026-02-17T17:59:00Z"/>
                      <w:rFonts w:cs="Arial"/>
                      <w:color w:val="000000"/>
                    </w:rPr>
                  </w:pPr>
                  <w:ins w:id="220" w:author="RMS021726" w:date="2026-02-17T11:59:00Z" w16du:dateUtc="2026-02-17T17:59:00Z">
                    <w:r w:rsidRPr="00AD4E0A">
                      <w:rPr>
                        <w:rFonts w:cs="Arial"/>
                      </w:rPr>
                      <w:t>8-Nov</w:t>
                    </w:r>
                  </w:ins>
                </w:p>
              </w:tc>
            </w:tr>
            <w:tr w:rsidR="00A07EFF" w:rsidRPr="00AD4E0A" w14:paraId="44AB6A10" w14:textId="77777777" w:rsidTr="00C209F1">
              <w:trPr>
                <w:trHeight w:val="360"/>
                <w:ins w:id="221" w:author="RMS021726" w:date="2026-02-17T11:59:00Z" w16du:dateUtc="2026-02-17T17:59: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C806365" w14:textId="77777777" w:rsidR="00A07EFF" w:rsidRPr="00AD4E0A" w:rsidRDefault="00A07EFF" w:rsidP="00A07EFF">
                  <w:pPr>
                    <w:framePr w:hSpace="180" w:wrap="around" w:vAnchor="text" w:hAnchor="text" w:y="1"/>
                    <w:suppressOverlap/>
                    <w:rPr>
                      <w:ins w:id="222" w:author="RMS021726" w:date="2026-02-17T11:59:00Z" w16du:dateUtc="2026-02-17T17:59:00Z"/>
                      <w:rFonts w:cs="Arial"/>
                      <w:b/>
                      <w:bCs/>
                      <w:color w:val="000000"/>
                    </w:rPr>
                  </w:pPr>
                  <w:ins w:id="223" w:author="RMS021726" w:date="2026-02-17T11:59:00Z" w16du:dateUtc="2026-02-17T17:59:00Z">
                    <w:r w:rsidRPr="00AD4E0A">
                      <w:rPr>
                        <w:rFonts w:cs="Arial"/>
                        <w:b/>
                        <w:bCs/>
                      </w:rPr>
                      <w:t>R11</w:t>
                    </w:r>
                  </w:ins>
                </w:p>
              </w:tc>
              <w:tc>
                <w:tcPr>
                  <w:tcW w:w="1680" w:type="dxa"/>
                  <w:tcBorders>
                    <w:top w:val="nil"/>
                    <w:left w:val="nil"/>
                    <w:bottom w:val="single" w:sz="8" w:space="0" w:color="FFFFFF"/>
                    <w:right w:val="single" w:sz="8" w:space="0" w:color="FFFFFF"/>
                  </w:tcBorders>
                  <w:shd w:val="clear" w:color="000000" w:fill="CBE3EB"/>
                  <w:vAlign w:val="center"/>
                  <w:hideMark/>
                </w:tcPr>
                <w:p w14:paraId="0471E154" w14:textId="77777777" w:rsidR="00A07EFF" w:rsidRPr="00AD4E0A" w:rsidRDefault="00A07EFF" w:rsidP="00A07EFF">
                  <w:pPr>
                    <w:framePr w:hSpace="180" w:wrap="around" w:vAnchor="text" w:hAnchor="text" w:y="1"/>
                    <w:suppressOverlap/>
                    <w:rPr>
                      <w:ins w:id="224" w:author="RMS021726" w:date="2026-02-17T11:59:00Z" w16du:dateUtc="2026-02-17T17:59:00Z"/>
                      <w:rFonts w:cs="Arial"/>
                      <w:color w:val="000000"/>
                    </w:rPr>
                  </w:pPr>
                  <w:ins w:id="225" w:author="RMS021726" w:date="2026-02-17T11:59:00Z" w16du:dateUtc="2026-02-17T17:59: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1FDDF982" w14:textId="77777777" w:rsidR="00A07EFF" w:rsidRPr="00AD4E0A" w:rsidRDefault="00A07EFF" w:rsidP="00A07EFF">
                  <w:pPr>
                    <w:framePr w:hSpace="180" w:wrap="around" w:vAnchor="text" w:hAnchor="text" w:y="1"/>
                    <w:suppressOverlap/>
                    <w:rPr>
                      <w:ins w:id="226" w:author="RMS021726" w:date="2026-02-17T11:59:00Z" w16du:dateUtc="2026-02-17T17:59:00Z"/>
                      <w:rFonts w:cs="Arial"/>
                      <w:color w:val="000000"/>
                    </w:rPr>
                  </w:pPr>
                  <w:ins w:id="227" w:author="RMS021726" w:date="2026-02-17T11:59:00Z" w16du:dateUtc="2026-02-17T17:59:00Z">
                    <w:r w:rsidRPr="00AD4E0A">
                      <w:rPr>
                        <w:rFonts w:cs="Arial"/>
                      </w:rPr>
                      <w:t>12/16-12/17</w:t>
                    </w:r>
                  </w:ins>
                </w:p>
              </w:tc>
              <w:tc>
                <w:tcPr>
                  <w:tcW w:w="2400" w:type="dxa"/>
                  <w:tcBorders>
                    <w:top w:val="nil"/>
                    <w:left w:val="nil"/>
                    <w:bottom w:val="single" w:sz="8" w:space="0" w:color="FFFFFF"/>
                    <w:right w:val="single" w:sz="8" w:space="0" w:color="FFFFFF"/>
                  </w:tcBorders>
                  <w:shd w:val="clear" w:color="000000" w:fill="CBE3EB"/>
                  <w:vAlign w:val="center"/>
                  <w:hideMark/>
                </w:tcPr>
                <w:p w14:paraId="21B9A73A" w14:textId="77777777" w:rsidR="00A07EFF" w:rsidRPr="00AD4E0A" w:rsidRDefault="00A07EFF" w:rsidP="00A07EFF">
                  <w:pPr>
                    <w:framePr w:hSpace="180" w:wrap="around" w:vAnchor="text" w:hAnchor="text" w:y="1"/>
                    <w:suppressOverlap/>
                    <w:rPr>
                      <w:ins w:id="228" w:author="RMS021726" w:date="2026-02-17T11:59:00Z" w16du:dateUtc="2026-02-17T17:59:00Z"/>
                      <w:rFonts w:cs="Arial"/>
                      <w:color w:val="000000"/>
                    </w:rPr>
                  </w:pPr>
                  <w:ins w:id="229" w:author="RMS021726" w:date="2026-02-17T11:59:00Z" w16du:dateUtc="2026-02-17T17:59:00Z">
                    <w:r w:rsidRPr="00AD4E0A">
                      <w:rPr>
                        <w:rFonts w:eastAsia="Arial" w:cs="Arial"/>
                      </w:rPr>
                      <w:t>12/1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6A511BFB" w14:textId="77777777" w:rsidR="00A07EFF" w:rsidRPr="00AD4E0A" w:rsidRDefault="00A07EFF" w:rsidP="00A07EFF">
                  <w:pPr>
                    <w:framePr w:hSpace="180" w:wrap="around" w:vAnchor="text" w:hAnchor="text" w:y="1"/>
                    <w:suppressOverlap/>
                    <w:jc w:val="right"/>
                    <w:rPr>
                      <w:ins w:id="230" w:author="RMS021726" w:date="2026-02-17T11:59:00Z" w16du:dateUtc="2026-02-17T17:59:00Z"/>
                      <w:rFonts w:cs="Arial"/>
                      <w:color w:val="000000"/>
                    </w:rPr>
                  </w:pPr>
                  <w:ins w:id="231" w:author="RMS021726" w:date="2026-02-17T11:59:00Z" w16du:dateUtc="2026-02-17T17:59:00Z">
                    <w:r w:rsidRPr="00AD4E0A">
                      <w:rPr>
                        <w:rFonts w:cs="Arial"/>
                      </w:rPr>
                      <w:t>6-Dec</w:t>
                    </w:r>
                  </w:ins>
                </w:p>
              </w:tc>
            </w:tr>
          </w:tbl>
          <w:p w14:paraId="7F10C7A4" w14:textId="77777777" w:rsidR="00A07EFF" w:rsidRDefault="00A07EFF" w:rsidP="00A07EFF">
            <w:pPr>
              <w:rPr>
                <w:ins w:id="232" w:author="RMS021726" w:date="2026-02-17T11:59:00Z" w16du:dateUtc="2026-02-17T17:59:00Z"/>
                <w:b/>
                <w:i/>
                <w:sz w:val="24"/>
                <w:szCs w:val="24"/>
              </w:rPr>
            </w:pPr>
          </w:p>
          <w:p w14:paraId="4298D66B" w14:textId="77777777" w:rsidR="00FA2DB3" w:rsidRDefault="00FA2DB3" w:rsidP="00B3311E">
            <w:pPr>
              <w:rPr>
                <w:rFonts w:ascii="Calibri" w:hAnsi="Calibri" w:cs="Calibri"/>
                <w:b/>
                <w:bCs/>
                <w:sz w:val="40"/>
                <w:szCs w:val="40"/>
              </w:rPr>
            </w:pPr>
          </w:p>
          <w:p w14:paraId="7C6695C4" w14:textId="77777777" w:rsidR="00FA2DB3" w:rsidRPr="009F4E77" w:rsidRDefault="00FA2DB3" w:rsidP="00B3311E">
            <w:pPr>
              <w:rPr>
                <w:rFonts w:ascii="Calibri" w:hAnsi="Calibri" w:cs="Calibri"/>
                <w:b/>
                <w:bCs/>
                <w:sz w:val="40"/>
                <w:szCs w:val="40"/>
              </w:rPr>
            </w:pPr>
          </w:p>
        </w:tc>
      </w:tr>
    </w:tbl>
    <w:p w14:paraId="53742289" w14:textId="1195A074" w:rsidR="001A760B" w:rsidRDefault="001A760B" w:rsidP="00BB5A4C">
      <w:pPr>
        <w:rPr>
          <w:b/>
          <w:i/>
          <w:sz w:val="24"/>
          <w:szCs w:val="24"/>
        </w:rPr>
      </w:pPr>
      <w:r>
        <w:rPr>
          <w:b/>
          <w:i/>
          <w:sz w:val="24"/>
          <w:szCs w:val="24"/>
        </w:rPr>
        <w:lastRenderedPageBreak/>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 xml:space="preserve">Exception requests </w:t>
      </w:r>
      <w:proofErr w:type="gramStart"/>
      <w:r w:rsidR="006B1A2E">
        <w:rPr>
          <w:sz w:val="24"/>
          <w:szCs w:val="24"/>
        </w:rPr>
        <w:t>to</w:t>
      </w:r>
      <w:proofErr w:type="gramEnd"/>
      <w:r w:rsidR="006B1A2E">
        <w:rPr>
          <w:sz w:val="24"/>
          <w:szCs w:val="24"/>
        </w:rPr>
        <w:t xml:space="preserve">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 xml:space="preserve">the Texas Data Transport and </w:t>
      </w:r>
      <w:proofErr w:type="spellStart"/>
      <w:r w:rsidR="00730E53">
        <w:rPr>
          <w:sz w:val="24"/>
          <w:szCs w:val="24"/>
        </w:rPr>
        <w:t>MarkeTrak</w:t>
      </w:r>
      <w:proofErr w:type="spellEnd"/>
      <w:r w:rsidR="00730E53">
        <w:rPr>
          <w:sz w:val="24"/>
          <w:szCs w:val="24"/>
        </w:rPr>
        <w:t xml:space="preserve">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t>Changes</w:t>
      </w:r>
      <w:r w:rsidR="00790A60">
        <w:rPr>
          <w:sz w:val="24"/>
          <w:szCs w:val="24"/>
        </w:rPr>
        <w:t xml:space="preserve"> or postponement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proofErr w:type="gramStart"/>
      <w:r w:rsidR="00062087">
        <w:rPr>
          <w:sz w:val="24"/>
          <w:szCs w:val="24"/>
        </w:rPr>
        <w:t>1</w:t>
      </w:r>
      <w:r w:rsidR="00790A60">
        <w:rPr>
          <w:sz w:val="24"/>
          <w:szCs w:val="24"/>
        </w:rPr>
        <w:t>5</w:t>
      </w:r>
      <w:r>
        <w:rPr>
          <w:sz w:val="24"/>
          <w:szCs w:val="24"/>
        </w:rPr>
        <w:t xml:space="preserve"> day</w:t>
      </w:r>
      <w:proofErr w:type="gramEnd"/>
      <w:r>
        <w:rPr>
          <w:sz w:val="24"/>
          <w:szCs w:val="24"/>
        </w:rPr>
        <w:t xml:space="preserve">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proofErr w:type="gramStart"/>
      <w:r w:rsidR="006B1A2E">
        <w:rPr>
          <w:sz w:val="24"/>
          <w:szCs w:val="24"/>
        </w:rPr>
        <w:t>minimum</w:t>
      </w:r>
      <w:proofErr w:type="gramEnd"/>
      <w:r w:rsidR="006B1A2E">
        <w:rPr>
          <w:sz w:val="24"/>
          <w:szCs w:val="24"/>
        </w:rPr>
        <w:t xml:space="preserve"> </w:t>
      </w:r>
      <w:proofErr w:type="gramStart"/>
      <w:r w:rsidR="00790A60">
        <w:rPr>
          <w:sz w:val="24"/>
          <w:szCs w:val="24"/>
        </w:rPr>
        <w:t>10 day</w:t>
      </w:r>
      <w:proofErr w:type="gramEnd"/>
      <w:r w:rsidR="00790A60">
        <w:rPr>
          <w:sz w:val="24"/>
          <w:szCs w:val="24"/>
        </w:rPr>
        <w:t xml:space="preserve"> notice.  </w:t>
      </w:r>
    </w:p>
    <w:p w14:paraId="4D3B3D89"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266C3FAB"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21D340B7" w14:textId="0D6DE383" w:rsidR="00194D3A" w:rsidRDefault="00194D3A" w:rsidP="00BB5A4C">
      <w:pPr>
        <w:rPr>
          <w:sz w:val="24"/>
          <w:szCs w:val="24"/>
        </w:rPr>
      </w:pPr>
    </w:p>
    <w:p w14:paraId="7709E613" w14:textId="77777777" w:rsidR="00194D3A" w:rsidRDefault="00194D3A" w:rsidP="00194D3A">
      <w:r>
        <w:t>Retail Market Test Environment (RMTE)</w:t>
      </w:r>
    </w:p>
    <w:p w14:paraId="4BBDC180" w14:textId="6352F013" w:rsidR="00194D3A" w:rsidRDefault="00194D3A" w:rsidP="00BB5A4C">
      <w:pPr>
        <w:rPr>
          <w:sz w:val="24"/>
          <w:szCs w:val="24"/>
        </w:rPr>
      </w:pPr>
      <w:r>
        <w:rPr>
          <w:rStyle w:val="ui-provider"/>
        </w:rPr>
        <w:t xml:space="preserve">RMTE does not have an official SLA, but the expectation and objectives for </w:t>
      </w:r>
      <w:proofErr w:type="gramStart"/>
      <w:r>
        <w:rPr>
          <w:rStyle w:val="ui-provider"/>
        </w:rPr>
        <w:t>environment</w:t>
      </w:r>
      <w:proofErr w:type="gramEnd"/>
      <w:r>
        <w:rPr>
          <w:rStyle w:val="ui-provider"/>
        </w:rPr>
        <w:t xml:space="preserve"> support will be Monday-Thursday </w:t>
      </w:r>
      <w:r w:rsidR="00F21209">
        <w:rPr>
          <w:rStyle w:val="ui-provider"/>
        </w:rPr>
        <w:t>9</w:t>
      </w:r>
      <w:r>
        <w:rPr>
          <w:rStyle w:val="ui-provider"/>
        </w:rPr>
        <w:t>AM-</w:t>
      </w:r>
      <w:r w:rsidR="00F21209">
        <w:rPr>
          <w:rStyle w:val="ui-provider"/>
        </w:rPr>
        <w:t>4</w:t>
      </w:r>
      <w:r>
        <w:rPr>
          <w:rStyle w:val="ui-provider"/>
        </w:rPr>
        <w:t xml:space="preserve">:00PM and </w:t>
      </w:r>
      <w:r w:rsidR="00F21209">
        <w:rPr>
          <w:rStyle w:val="ui-provider"/>
        </w:rPr>
        <w:t>9</w:t>
      </w:r>
      <w:r>
        <w:rPr>
          <w:rStyle w:val="ui-provider"/>
        </w:rPr>
        <w:t>:00AM-1:00PM on Friday.</w:t>
      </w:r>
    </w:p>
    <w:p w14:paraId="6B371473" w14:textId="77777777" w:rsidR="001A760B" w:rsidRDefault="001A760B" w:rsidP="00BB5A4C">
      <w:pPr>
        <w:rPr>
          <w:b/>
          <w:i/>
          <w:sz w:val="24"/>
          <w:szCs w:val="24"/>
        </w:rPr>
      </w:pPr>
    </w:p>
    <w:p w14:paraId="0BC6F6EC" w14:textId="5FBE4602" w:rsidR="00F06CB1" w:rsidDel="00A07EFF" w:rsidRDefault="001A760B" w:rsidP="00A07EFF">
      <w:pPr>
        <w:rPr>
          <w:ins w:id="233" w:author="ERCOT " w:date="2026-02-16T14:50:00Z" w16du:dateUtc="2026-02-16T20:50:00Z"/>
          <w:del w:id="234" w:author="RMS021726" w:date="2026-02-17T12:00:00Z" w16du:dateUtc="2026-02-17T18:00:00Z"/>
          <w:sz w:val="24"/>
          <w:szCs w:val="24"/>
        </w:rPr>
      </w:pPr>
      <w:r>
        <w:rPr>
          <w:sz w:val="24"/>
          <w:szCs w:val="24"/>
        </w:rPr>
        <w:t xml:space="preserve">Note:   Should you have any specific questions, please contact your ERCOT Account Manager or the ERCOT </w:t>
      </w:r>
    </w:p>
    <w:tbl>
      <w:tblPr>
        <w:tblW w:w="9780" w:type="dxa"/>
        <w:tblLook w:val="04A0" w:firstRow="1" w:lastRow="0" w:firstColumn="1" w:lastColumn="0" w:noHBand="0" w:noVBand="1"/>
      </w:tblPr>
      <w:tblGrid>
        <w:gridCol w:w="1260"/>
        <w:gridCol w:w="1680"/>
        <w:gridCol w:w="1800"/>
        <w:gridCol w:w="2400"/>
        <w:gridCol w:w="2640"/>
      </w:tblGrid>
      <w:tr w:rsidR="00F06CB1" w:rsidRPr="00AD4E0A" w:rsidDel="00A07EFF" w14:paraId="70B2AB62" w14:textId="7B448BE6" w:rsidTr="00F06CB1">
        <w:trPr>
          <w:trHeight w:val="780"/>
          <w:ins w:id="235" w:author="ERCOT " w:date="2026-02-16T14:50:00Z"/>
          <w:del w:id="236" w:author="RMS021726" w:date="2026-02-17T12:00:00Z" w16du:dateUtc="2026-02-17T18:00:00Z"/>
        </w:trPr>
        <w:tc>
          <w:tcPr>
            <w:tcW w:w="1260" w:type="dxa"/>
            <w:tcBorders>
              <w:top w:val="single" w:sz="8" w:space="0" w:color="FFFFFF"/>
              <w:left w:val="single" w:sz="8" w:space="0" w:color="FFFFFF"/>
              <w:bottom w:val="single" w:sz="12" w:space="0" w:color="FFFFFF"/>
              <w:right w:val="single" w:sz="8" w:space="0" w:color="FFFFFF"/>
            </w:tcBorders>
            <w:shd w:val="clear" w:color="000000" w:fill="00ACC8"/>
            <w:vAlign w:val="center"/>
            <w:hideMark/>
          </w:tcPr>
          <w:p w14:paraId="6AFB623F" w14:textId="42C2CECC" w:rsidR="00F06CB1" w:rsidRPr="00AD4E0A" w:rsidDel="00A07EFF" w:rsidRDefault="00F06CB1" w:rsidP="00A07EFF">
            <w:pPr>
              <w:rPr>
                <w:ins w:id="237" w:author="ERCOT " w:date="2026-02-16T14:50:00Z" w16du:dateUtc="2026-02-16T20:50:00Z"/>
                <w:del w:id="238" w:author="RMS021726" w:date="2026-02-17T12:00:00Z" w16du:dateUtc="2026-02-17T18:00:00Z"/>
                <w:rFonts w:cs="Arial"/>
                <w:b/>
                <w:bCs/>
                <w:color w:val="000000"/>
              </w:rPr>
            </w:pPr>
            <w:ins w:id="239" w:author="ERCOT " w:date="2026-02-16T14:50:00Z" w16du:dateUtc="2026-02-16T20:50:00Z">
              <w:del w:id="240" w:author="RMS021726" w:date="2026-02-17T12:00:00Z" w16du:dateUtc="2026-02-17T18:00:00Z">
                <w:r w:rsidRPr="00AD4E0A" w:rsidDel="00A07EFF">
                  <w:rPr>
                    <w:rFonts w:cs="Arial"/>
                    <w:b/>
                    <w:bCs/>
                  </w:rPr>
                  <w:delText>Release ID</w:delText>
                </w:r>
              </w:del>
            </w:ins>
          </w:p>
        </w:tc>
        <w:tc>
          <w:tcPr>
            <w:tcW w:w="1680" w:type="dxa"/>
            <w:tcBorders>
              <w:top w:val="single" w:sz="8" w:space="0" w:color="FFFFFF"/>
              <w:left w:val="nil"/>
              <w:bottom w:val="single" w:sz="12" w:space="0" w:color="FFFFFF"/>
              <w:right w:val="single" w:sz="8" w:space="0" w:color="FFFFFF"/>
            </w:tcBorders>
            <w:shd w:val="clear" w:color="000000" w:fill="00ACC8"/>
            <w:vAlign w:val="center"/>
            <w:hideMark/>
          </w:tcPr>
          <w:p w14:paraId="48F4F2AA" w14:textId="59282CDD" w:rsidR="00F06CB1" w:rsidRPr="00AD4E0A" w:rsidDel="00A07EFF" w:rsidRDefault="00F06CB1" w:rsidP="00A07EFF">
            <w:pPr>
              <w:rPr>
                <w:ins w:id="241" w:author="ERCOT " w:date="2026-02-16T14:50:00Z" w16du:dateUtc="2026-02-16T20:50:00Z"/>
                <w:del w:id="242" w:author="RMS021726" w:date="2026-02-17T12:00:00Z" w16du:dateUtc="2026-02-17T18:00:00Z"/>
                <w:rFonts w:cs="Arial"/>
                <w:b/>
                <w:bCs/>
                <w:color w:val="000000"/>
              </w:rPr>
            </w:pPr>
            <w:ins w:id="243" w:author="ERCOT " w:date="2026-02-16T14:50:00Z" w16du:dateUtc="2026-02-16T20:50:00Z">
              <w:del w:id="244" w:author="RMS021726" w:date="2026-02-17T12:00:00Z" w16du:dateUtc="2026-02-17T18:00:00Z">
                <w:r w:rsidRPr="00AD4E0A" w:rsidDel="00A07EFF">
                  <w:rPr>
                    <w:rFonts w:cs="Arial"/>
                    <w:b/>
                    <w:bCs/>
                  </w:rPr>
                  <w:delText>Release Type</w:delText>
                </w:r>
              </w:del>
            </w:ins>
          </w:p>
        </w:tc>
        <w:tc>
          <w:tcPr>
            <w:tcW w:w="1800" w:type="dxa"/>
            <w:tcBorders>
              <w:top w:val="single" w:sz="8" w:space="0" w:color="FFFFFF"/>
              <w:left w:val="nil"/>
              <w:bottom w:val="single" w:sz="12" w:space="0" w:color="FFFFFF"/>
              <w:right w:val="single" w:sz="8" w:space="0" w:color="FFFFFF"/>
            </w:tcBorders>
            <w:shd w:val="clear" w:color="000000" w:fill="00ACC8"/>
            <w:vAlign w:val="center"/>
            <w:hideMark/>
          </w:tcPr>
          <w:p w14:paraId="780E2D42" w14:textId="4DA91E1F" w:rsidR="00F06CB1" w:rsidRPr="00AD4E0A" w:rsidDel="00A07EFF" w:rsidRDefault="00F06CB1" w:rsidP="00A07EFF">
            <w:pPr>
              <w:rPr>
                <w:ins w:id="245" w:author="ERCOT " w:date="2026-02-16T14:50:00Z" w16du:dateUtc="2026-02-16T20:50:00Z"/>
                <w:del w:id="246" w:author="RMS021726" w:date="2026-02-17T12:00:00Z" w16du:dateUtc="2026-02-17T18:00:00Z"/>
                <w:rFonts w:cs="Arial"/>
                <w:b/>
                <w:bCs/>
                <w:color w:val="000000"/>
              </w:rPr>
            </w:pPr>
            <w:ins w:id="247" w:author="ERCOT " w:date="2026-02-16T14:50:00Z" w16du:dateUtc="2026-02-16T20:50:00Z">
              <w:del w:id="248" w:author="RMS021726" w:date="2026-02-17T12:00:00Z" w16du:dateUtc="2026-02-17T18:00:00Z">
                <w:r w:rsidRPr="00AD4E0A" w:rsidDel="00A07EFF">
                  <w:rPr>
                    <w:rFonts w:cs="Arial"/>
                    <w:b/>
                    <w:bCs/>
                  </w:rPr>
                  <w:delText>Prod Release</w:delText>
                </w:r>
              </w:del>
            </w:ins>
          </w:p>
        </w:tc>
        <w:tc>
          <w:tcPr>
            <w:tcW w:w="2400" w:type="dxa"/>
            <w:tcBorders>
              <w:top w:val="single" w:sz="8" w:space="0" w:color="FFFFFF"/>
              <w:left w:val="nil"/>
              <w:bottom w:val="single" w:sz="12" w:space="0" w:color="FFFFFF"/>
              <w:right w:val="single" w:sz="8" w:space="0" w:color="FFFFFF"/>
            </w:tcBorders>
            <w:shd w:val="clear" w:color="000000" w:fill="00ACC8"/>
            <w:vAlign w:val="center"/>
            <w:hideMark/>
          </w:tcPr>
          <w:p w14:paraId="52EB4472" w14:textId="3EE6F71F" w:rsidR="00F06CB1" w:rsidRPr="00AD4E0A" w:rsidDel="00A07EFF" w:rsidRDefault="00F06CB1" w:rsidP="00A07EFF">
            <w:pPr>
              <w:rPr>
                <w:ins w:id="249" w:author="ERCOT " w:date="2026-02-16T14:50:00Z" w16du:dateUtc="2026-02-16T20:50:00Z"/>
                <w:del w:id="250" w:author="RMS021726" w:date="2026-02-17T12:00:00Z" w16du:dateUtc="2026-02-17T18:00:00Z"/>
                <w:rFonts w:cs="Arial"/>
                <w:b/>
                <w:bCs/>
                <w:color w:val="000000"/>
              </w:rPr>
            </w:pPr>
            <w:ins w:id="251" w:author="ERCOT " w:date="2026-02-16T14:50:00Z" w16du:dateUtc="2026-02-16T20:50:00Z">
              <w:del w:id="252" w:author="RMS021726" w:date="2026-02-17T12:00:00Z" w16du:dateUtc="2026-02-17T18:00:00Z">
                <w:r w:rsidRPr="00AD4E0A" w:rsidDel="00A07EFF">
                  <w:rPr>
                    <w:rFonts w:eastAsia="Arial" w:cs="Arial"/>
                    <w:b/>
                    <w:bCs/>
                  </w:rPr>
                  <w:delText>Retail Weekday</w:delText>
                </w:r>
              </w:del>
            </w:ins>
          </w:p>
        </w:tc>
        <w:tc>
          <w:tcPr>
            <w:tcW w:w="2640" w:type="dxa"/>
            <w:tcBorders>
              <w:top w:val="single" w:sz="8" w:space="0" w:color="FFFFFF"/>
              <w:left w:val="nil"/>
              <w:bottom w:val="single" w:sz="12" w:space="0" w:color="FFFFFF"/>
              <w:right w:val="single" w:sz="8" w:space="0" w:color="FFFFFF"/>
            </w:tcBorders>
            <w:shd w:val="clear" w:color="000000" w:fill="00ACC8"/>
            <w:vAlign w:val="center"/>
            <w:hideMark/>
          </w:tcPr>
          <w:p w14:paraId="26ADB2D7" w14:textId="36D3ED54" w:rsidR="00F06CB1" w:rsidRPr="00AD4E0A" w:rsidDel="00A07EFF" w:rsidRDefault="00F06CB1" w:rsidP="00A07EFF">
            <w:pPr>
              <w:rPr>
                <w:ins w:id="253" w:author="ERCOT " w:date="2026-02-16T14:50:00Z" w16du:dateUtc="2026-02-16T20:50:00Z"/>
                <w:del w:id="254" w:author="RMS021726" w:date="2026-02-17T12:00:00Z" w16du:dateUtc="2026-02-17T18:00:00Z"/>
                <w:rFonts w:cs="Arial"/>
                <w:b/>
                <w:bCs/>
                <w:color w:val="000000"/>
              </w:rPr>
            </w:pPr>
            <w:ins w:id="255" w:author="ERCOT " w:date="2026-02-16T14:50:00Z" w16du:dateUtc="2026-02-16T20:50:00Z">
              <w:del w:id="256" w:author="RMS021726" w:date="2026-02-17T12:00:00Z" w16du:dateUtc="2026-02-17T18:00:00Z">
                <w:r w:rsidRPr="00AD4E0A" w:rsidDel="00A07EFF">
                  <w:rPr>
                    <w:rFonts w:cs="Arial"/>
                    <w:b/>
                    <w:bCs/>
                  </w:rPr>
                  <w:delText>Retail Weekend Release</w:delText>
                </w:r>
              </w:del>
            </w:ins>
          </w:p>
        </w:tc>
      </w:tr>
      <w:tr w:rsidR="00F06CB1" w:rsidRPr="00AD4E0A" w:rsidDel="00A07EFF" w14:paraId="286CF81D" w14:textId="36B20B4B" w:rsidTr="00F06CB1">
        <w:trPr>
          <w:trHeight w:val="360"/>
          <w:ins w:id="257" w:author="ERCOT " w:date="2026-02-16T14:50:00Z"/>
          <w:del w:id="258"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165C12C" w14:textId="1F4BA49C" w:rsidR="00F06CB1" w:rsidRPr="00AD4E0A" w:rsidDel="00A07EFF" w:rsidRDefault="00F06CB1" w:rsidP="00A07EFF">
            <w:pPr>
              <w:rPr>
                <w:ins w:id="259" w:author="ERCOT " w:date="2026-02-16T14:50:00Z" w16du:dateUtc="2026-02-16T20:50:00Z"/>
                <w:del w:id="260" w:author="RMS021726" w:date="2026-02-17T12:00:00Z" w16du:dateUtc="2026-02-17T18:00:00Z"/>
                <w:rFonts w:cs="Arial"/>
                <w:b/>
                <w:bCs/>
                <w:color w:val="000000"/>
              </w:rPr>
            </w:pPr>
            <w:ins w:id="261" w:author="ERCOT " w:date="2026-02-16T14:50:00Z" w16du:dateUtc="2026-02-16T20:50:00Z">
              <w:del w:id="262" w:author="RMS021726" w:date="2026-02-17T12:00:00Z" w16du:dateUtc="2026-02-17T18:00:00Z">
                <w:r w:rsidRPr="00AD4E0A" w:rsidDel="00A07EFF">
                  <w:rPr>
                    <w:rFonts w:cs="Arial"/>
                    <w:b/>
                    <w:bCs/>
                  </w:rPr>
                  <w:delText>R1</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07B05E20" w14:textId="18C8A98A" w:rsidR="00F06CB1" w:rsidRPr="00AD4E0A" w:rsidDel="00A07EFF" w:rsidRDefault="00F06CB1" w:rsidP="00A07EFF">
            <w:pPr>
              <w:rPr>
                <w:ins w:id="263" w:author="ERCOT " w:date="2026-02-16T14:50:00Z" w16du:dateUtc="2026-02-16T20:50:00Z"/>
                <w:del w:id="264" w:author="RMS021726" w:date="2026-02-17T12:00:00Z" w16du:dateUtc="2026-02-17T18:00:00Z"/>
                <w:rFonts w:cs="Arial"/>
                <w:color w:val="000000"/>
              </w:rPr>
            </w:pPr>
            <w:ins w:id="265" w:author="ERCOT " w:date="2026-02-16T14:50:00Z" w16du:dateUtc="2026-02-16T20:50:00Z">
              <w:del w:id="266"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14179A64" w14:textId="1E26E763" w:rsidR="00F06CB1" w:rsidRPr="00AD4E0A" w:rsidDel="00A07EFF" w:rsidRDefault="00F06CB1" w:rsidP="00A07EFF">
            <w:pPr>
              <w:rPr>
                <w:ins w:id="267" w:author="ERCOT " w:date="2026-02-16T14:50:00Z" w16du:dateUtc="2026-02-16T20:50:00Z"/>
                <w:del w:id="268" w:author="RMS021726" w:date="2026-02-17T12:00:00Z" w16du:dateUtc="2026-02-17T18:00:00Z"/>
                <w:rFonts w:cs="Arial"/>
                <w:color w:val="000000"/>
              </w:rPr>
            </w:pPr>
            <w:ins w:id="269" w:author="ERCOT " w:date="2026-02-16T14:50:00Z" w16du:dateUtc="2026-02-16T20:50:00Z">
              <w:del w:id="270" w:author="RMS021726" w:date="2026-02-17T12:00:00Z" w16du:dateUtc="2026-02-17T18:00:00Z">
                <w:r w:rsidRPr="00AD4E0A" w:rsidDel="00A07EFF">
                  <w:rPr>
                    <w:rFonts w:cs="Arial"/>
                  </w:rPr>
                  <w:delText xml:space="preserve"> 1/28 - 1/29</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688A9A9C" w14:textId="4A0373C8" w:rsidR="00F06CB1" w:rsidRPr="00AD4E0A" w:rsidDel="00A07EFF" w:rsidRDefault="00F06CB1" w:rsidP="00A07EFF">
            <w:pPr>
              <w:rPr>
                <w:ins w:id="271" w:author="ERCOT " w:date="2026-02-16T14:50:00Z" w16du:dateUtc="2026-02-16T20:50:00Z"/>
                <w:del w:id="272" w:author="RMS021726" w:date="2026-02-17T12:00:00Z" w16du:dateUtc="2026-02-17T18:00:00Z"/>
                <w:rFonts w:cs="Arial"/>
                <w:color w:val="000000"/>
              </w:rPr>
            </w:pPr>
            <w:ins w:id="273" w:author="ERCOT " w:date="2026-02-16T14:50:00Z" w16du:dateUtc="2026-02-16T20:50:00Z">
              <w:del w:id="274" w:author="RMS021726" w:date="2026-02-17T12:00:00Z" w16du:dateUtc="2026-02-17T18:00:00Z">
                <w:r w:rsidRPr="00AD4E0A" w:rsidDel="00A07EFF">
                  <w:rPr>
                    <w:rFonts w:eastAsia="Arial" w:cs="Arial"/>
                  </w:rPr>
                  <w:delText>1/29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285A39ED" w14:textId="49FAD45F" w:rsidR="00F06CB1" w:rsidRPr="00AD4E0A" w:rsidDel="00A07EFF" w:rsidRDefault="00F06CB1" w:rsidP="00A07EFF">
            <w:pPr>
              <w:rPr>
                <w:ins w:id="275" w:author="ERCOT " w:date="2026-02-16T14:50:00Z" w16du:dateUtc="2026-02-16T20:50:00Z"/>
                <w:del w:id="276" w:author="RMS021726" w:date="2026-02-17T12:00:00Z" w16du:dateUtc="2026-02-17T18:00:00Z"/>
                <w:rFonts w:cs="Arial"/>
                <w:color w:val="000000"/>
              </w:rPr>
              <w:pPrChange w:id="277" w:author="RMS021726" w:date="2026-02-17T12:00:00Z" w16du:dateUtc="2026-02-17T18:00:00Z">
                <w:pPr>
                  <w:jc w:val="right"/>
                </w:pPr>
              </w:pPrChange>
            </w:pPr>
            <w:ins w:id="278" w:author="ERCOT " w:date="2026-02-16T14:50:00Z" w16du:dateUtc="2026-02-16T20:50:00Z">
              <w:del w:id="279" w:author="RMS021726" w:date="2026-02-17T12:00:00Z" w16du:dateUtc="2026-02-17T18:00:00Z">
                <w:r w:rsidRPr="00AD4E0A" w:rsidDel="00A07EFF">
                  <w:rPr>
                    <w:rFonts w:cs="Arial"/>
                  </w:rPr>
                  <w:delText>8-Feb</w:delText>
                </w:r>
              </w:del>
            </w:ins>
          </w:p>
        </w:tc>
      </w:tr>
      <w:tr w:rsidR="00F06CB1" w:rsidRPr="00AD4E0A" w:rsidDel="00A07EFF" w14:paraId="38D47A97" w14:textId="2FD4C99A" w:rsidTr="00F06CB1">
        <w:trPr>
          <w:trHeight w:val="360"/>
          <w:ins w:id="280" w:author="ERCOT " w:date="2026-02-16T14:50:00Z"/>
          <w:del w:id="281"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77774128" w14:textId="1CB457BB" w:rsidR="00F06CB1" w:rsidRPr="00AD4E0A" w:rsidDel="00A07EFF" w:rsidRDefault="00F06CB1" w:rsidP="00A07EFF">
            <w:pPr>
              <w:rPr>
                <w:ins w:id="282" w:author="ERCOT " w:date="2026-02-16T14:50:00Z" w16du:dateUtc="2026-02-16T20:50:00Z"/>
                <w:del w:id="283" w:author="RMS021726" w:date="2026-02-17T12:00:00Z" w16du:dateUtc="2026-02-17T18:00:00Z"/>
                <w:rFonts w:cs="Arial"/>
                <w:b/>
                <w:bCs/>
                <w:color w:val="000000"/>
              </w:rPr>
            </w:pPr>
            <w:ins w:id="284" w:author="ERCOT " w:date="2026-02-16T14:50:00Z" w16du:dateUtc="2026-02-16T20:50:00Z">
              <w:del w:id="285" w:author="RMS021726" w:date="2026-02-17T12:00:00Z" w16du:dateUtc="2026-02-17T18:00:00Z">
                <w:r w:rsidRPr="00AD4E0A" w:rsidDel="00A07EFF">
                  <w:rPr>
                    <w:rFonts w:cs="Arial"/>
                    <w:b/>
                    <w:bCs/>
                  </w:rPr>
                  <w:delText>R2</w:delText>
                </w:r>
              </w:del>
            </w:ins>
          </w:p>
        </w:tc>
        <w:tc>
          <w:tcPr>
            <w:tcW w:w="1680" w:type="dxa"/>
            <w:tcBorders>
              <w:top w:val="nil"/>
              <w:left w:val="nil"/>
              <w:bottom w:val="single" w:sz="8" w:space="0" w:color="FFFFFF"/>
              <w:right w:val="single" w:sz="8" w:space="0" w:color="FFFFFF"/>
            </w:tcBorders>
            <w:shd w:val="clear" w:color="000000" w:fill="E7F1F5"/>
            <w:vAlign w:val="center"/>
            <w:hideMark/>
          </w:tcPr>
          <w:p w14:paraId="350B8674" w14:textId="1CE8DE08" w:rsidR="00F06CB1" w:rsidRPr="00AD4E0A" w:rsidDel="00A07EFF" w:rsidRDefault="00F06CB1" w:rsidP="00A07EFF">
            <w:pPr>
              <w:rPr>
                <w:ins w:id="286" w:author="ERCOT " w:date="2026-02-16T14:50:00Z" w16du:dateUtc="2026-02-16T20:50:00Z"/>
                <w:del w:id="287" w:author="RMS021726" w:date="2026-02-17T12:00:00Z" w16du:dateUtc="2026-02-17T18:00:00Z"/>
                <w:rFonts w:cs="Arial"/>
                <w:color w:val="000000"/>
              </w:rPr>
            </w:pPr>
            <w:ins w:id="288" w:author="ERCOT " w:date="2026-02-16T14:50:00Z" w16du:dateUtc="2026-02-16T20:50:00Z">
              <w:del w:id="289"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E7F1F5"/>
            <w:vAlign w:val="center"/>
            <w:hideMark/>
          </w:tcPr>
          <w:p w14:paraId="1631F1C6" w14:textId="4335D8AD" w:rsidR="00F06CB1" w:rsidRPr="00AD4E0A" w:rsidDel="00A07EFF" w:rsidRDefault="00F06CB1" w:rsidP="00A07EFF">
            <w:pPr>
              <w:rPr>
                <w:ins w:id="290" w:author="ERCOT " w:date="2026-02-16T14:50:00Z" w16du:dateUtc="2026-02-16T20:50:00Z"/>
                <w:del w:id="291" w:author="RMS021726" w:date="2026-02-17T12:00:00Z" w16du:dateUtc="2026-02-17T18:00:00Z"/>
                <w:rFonts w:cs="Arial"/>
                <w:color w:val="000000"/>
              </w:rPr>
            </w:pPr>
            <w:ins w:id="292" w:author="ERCOT " w:date="2026-02-16T14:50:00Z" w16du:dateUtc="2026-02-16T20:50:00Z">
              <w:del w:id="293" w:author="RMS021726" w:date="2026-02-17T12:00:00Z" w16du:dateUtc="2026-02-17T18:00:00Z">
                <w:r w:rsidRPr="00AD4E0A" w:rsidDel="00A07EFF">
                  <w:rPr>
                    <w:rFonts w:cs="Arial"/>
                  </w:rPr>
                  <w:delText>2/25-2/26</w:delText>
                </w:r>
              </w:del>
            </w:ins>
          </w:p>
        </w:tc>
        <w:tc>
          <w:tcPr>
            <w:tcW w:w="2400" w:type="dxa"/>
            <w:tcBorders>
              <w:top w:val="nil"/>
              <w:left w:val="nil"/>
              <w:bottom w:val="single" w:sz="8" w:space="0" w:color="FFFFFF"/>
              <w:right w:val="single" w:sz="8" w:space="0" w:color="FFFFFF"/>
            </w:tcBorders>
            <w:shd w:val="clear" w:color="000000" w:fill="E7F1F5"/>
            <w:vAlign w:val="center"/>
            <w:hideMark/>
          </w:tcPr>
          <w:p w14:paraId="15150669" w14:textId="650132E5" w:rsidR="00F06CB1" w:rsidRPr="00AD4E0A" w:rsidDel="00A07EFF" w:rsidRDefault="00F06CB1" w:rsidP="00A07EFF">
            <w:pPr>
              <w:rPr>
                <w:ins w:id="294" w:author="ERCOT " w:date="2026-02-16T14:50:00Z" w16du:dateUtc="2026-02-16T20:50:00Z"/>
                <w:del w:id="295" w:author="RMS021726" w:date="2026-02-17T12:00:00Z" w16du:dateUtc="2026-02-17T18:00:00Z"/>
                <w:rFonts w:cs="Arial"/>
                <w:color w:val="000000"/>
              </w:rPr>
            </w:pPr>
            <w:ins w:id="296" w:author="ERCOT " w:date="2026-02-16T14:50:00Z" w16du:dateUtc="2026-02-16T20:50:00Z">
              <w:del w:id="297" w:author="RMS021726" w:date="2026-02-17T12:00:00Z" w16du:dateUtc="2026-02-17T18:00:00Z">
                <w:r w:rsidRPr="00AD4E0A" w:rsidDel="00A07EFF">
                  <w:rPr>
                    <w:rFonts w:eastAsia="Arial" w:cs="Arial"/>
                  </w:rPr>
                  <w:delText>2/26 – 4:30PM-5:30PM</w:delText>
                </w:r>
              </w:del>
            </w:ins>
          </w:p>
        </w:tc>
        <w:tc>
          <w:tcPr>
            <w:tcW w:w="2640" w:type="dxa"/>
            <w:tcBorders>
              <w:top w:val="nil"/>
              <w:left w:val="nil"/>
              <w:bottom w:val="single" w:sz="8" w:space="0" w:color="FFFFFF"/>
              <w:right w:val="single" w:sz="8" w:space="0" w:color="FFFFFF"/>
            </w:tcBorders>
            <w:shd w:val="clear" w:color="000000" w:fill="E7F1F5"/>
            <w:vAlign w:val="center"/>
            <w:hideMark/>
          </w:tcPr>
          <w:p w14:paraId="62A39693" w14:textId="7D2FDA40" w:rsidR="00F06CB1" w:rsidRPr="00AD4E0A" w:rsidDel="00A07EFF" w:rsidRDefault="00F06CB1" w:rsidP="00A07EFF">
            <w:pPr>
              <w:rPr>
                <w:ins w:id="298" w:author="ERCOT " w:date="2026-02-16T14:50:00Z" w16du:dateUtc="2026-02-16T20:50:00Z"/>
                <w:del w:id="299" w:author="RMS021726" w:date="2026-02-17T12:00:00Z" w16du:dateUtc="2026-02-17T18:00:00Z"/>
                <w:rFonts w:cs="Arial"/>
                <w:color w:val="000000"/>
              </w:rPr>
              <w:pPrChange w:id="300" w:author="RMS021726" w:date="2026-02-17T12:00:00Z" w16du:dateUtc="2026-02-17T18:00:00Z">
                <w:pPr>
                  <w:jc w:val="right"/>
                </w:pPr>
              </w:pPrChange>
            </w:pPr>
            <w:ins w:id="301" w:author="ERCOT " w:date="2026-02-16T14:50:00Z" w16du:dateUtc="2026-02-16T20:50:00Z">
              <w:del w:id="302" w:author="RMS021726" w:date="2026-02-17T12:00:00Z" w16du:dateUtc="2026-02-17T18:00:00Z">
                <w:r w:rsidRPr="00AD4E0A" w:rsidDel="00A07EFF">
                  <w:rPr>
                    <w:rFonts w:cs="Arial"/>
                  </w:rPr>
                  <w:delText>8-Mar</w:delText>
                </w:r>
              </w:del>
            </w:ins>
          </w:p>
        </w:tc>
      </w:tr>
      <w:tr w:rsidR="00F06CB1" w:rsidRPr="00AD4E0A" w:rsidDel="00A07EFF" w14:paraId="25BEADAE" w14:textId="09584912" w:rsidTr="00F06CB1">
        <w:trPr>
          <w:trHeight w:val="360"/>
          <w:ins w:id="303" w:author="ERCOT " w:date="2026-02-16T14:50:00Z"/>
          <w:del w:id="304"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A6FCFFE" w14:textId="6ABD109A" w:rsidR="00F06CB1" w:rsidRPr="00AD4E0A" w:rsidDel="00A07EFF" w:rsidRDefault="00F06CB1" w:rsidP="00A07EFF">
            <w:pPr>
              <w:rPr>
                <w:ins w:id="305" w:author="ERCOT " w:date="2026-02-16T14:50:00Z" w16du:dateUtc="2026-02-16T20:50:00Z"/>
                <w:del w:id="306" w:author="RMS021726" w:date="2026-02-17T12:00:00Z" w16du:dateUtc="2026-02-17T18:00:00Z"/>
                <w:rFonts w:cs="Arial"/>
                <w:b/>
                <w:bCs/>
                <w:color w:val="000000"/>
              </w:rPr>
            </w:pPr>
            <w:ins w:id="307" w:author="ERCOT " w:date="2026-02-16T14:50:00Z" w16du:dateUtc="2026-02-16T20:50:00Z">
              <w:del w:id="308" w:author="RMS021726" w:date="2026-02-17T12:00:00Z" w16du:dateUtc="2026-02-17T18:00:00Z">
                <w:r w:rsidRPr="00AD4E0A" w:rsidDel="00A07EFF">
                  <w:rPr>
                    <w:rFonts w:cs="Arial"/>
                    <w:b/>
                    <w:bCs/>
                  </w:rPr>
                  <w:delText>R3</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3E8B14A5" w14:textId="23287158" w:rsidR="00F06CB1" w:rsidRPr="00AD4E0A" w:rsidDel="00A07EFF" w:rsidRDefault="00F06CB1" w:rsidP="00A07EFF">
            <w:pPr>
              <w:rPr>
                <w:ins w:id="309" w:author="ERCOT " w:date="2026-02-16T14:50:00Z" w16du:dateUtc="2026-02-16T20:50:00Z"/>
                <w:del w:id="310" w:author="RMS021726" w:date="2026-02-17T12:00:00Z" w16du:dateUtc="2026-02-17T18:00:00Z"/>
                <w:rFonts w:cs="Arial"/>
                <w:color w:val="000000"/>
              </w:rPr>
            </w:pPr>
            <w:ins w:id="311" w:author="ERCOT " w:date="2026-02-16T14:50:00Z" w16du:dateUtc="2026-02-16T20:50:00Z">
              <w:del w:id="312"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78A3E1D1" w14:textId="13227789" w:rsidR="00F06CB1" w:rsidRPr="00AD4E0A" w:rsidDel="00A07EFF" w:rsidRDefault="00F06CB1" w:rsidP="00A07EFF">
            <w:pPr>
              <w:rPr>
                <w:ins w:id="313" w:author="ERCOT " w:date="2026-02-16T14:50:00Z" w16du:dateUtc="2026-02-16T20:50:00Z"/>
                <w:del w:id="314" w:author="RMS021726" w:date="2026-02-17T12:00:00Z" w16du:dateUtc="2026-02-17T18:00:00Z"/>
                <w:rFonts w:cs="Arial"/>
                <w:color w:val="000000"/>
              </w:rPr>
            </w:pPr>
            <w:ins w:id="315" w:author="ERCOT " w:date="2026-02-16T14:50:00Z" w16du:dateUtc="2026-02-16T20:50:00Z">
              <w:del w:id="316" w:author="RMS021726" w:date="2026-02-17T12:00:00Z" w16du:dateUtc="2026-02-17T18:00:00Z">
                <w:r w:rsidRPr="00AD4E0A" w:rsidDel="00A07EFF">
                  <w:rPr>
                    <w:rFonts w:cs="Arial"/>
                  </w:rPr>
                  <w:delText>3/25-3/26</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421B1400" w14:textId="248D6F4E" w:rsidR="00F06CB1" w:rsidRPr="00AD4E0A" w:rsidDel="00A07EFF" w:rsidRDefault="00F06CB1" w:rsidP="00A07EFF">
            <w:pPr>
              <w:rPr>
                <w:ins w:id="317" w:author="ERCOT " w:date="2026-02-16T14:50:00Z" w16du:dateUtc="2026-02-16T20:50:00Z"/>
                <w:del w:id="318" w:author="RMS021726" w:date="2026-02-17T12:00:00Z" w16du:dateUtc="2026-02-17T18:00:00Z"/>
                <w:rFonts w:cs="Arial"/>
                <w:color w:val="000000"/>
              </w:rPr>
            </w:pPr>
            <w:ins w:id="319" w:author="ERCOT " w:date="2026-02-16T14:50:00Z" w16du:dateUtc="2026-02-16T20:50:00Z">
              <w:del w:id="320" w:author="RMS021726" w:date="2026-02-17T12:00:00Z" w16du:dateUtc="2026-02-17T18:00:00Z">
                <w:r w:rsidRPr="00AD4E0A" w:rsidDel="00A07EFF">
                  <w:rPr>
                    <w:rFonts w:cs="Arial"/>
                    <w:color w:val="000000"/>
                  </w:rPr>
                  <w:delText>3/26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23DB0E42" w14:textId="02120BB8" w:rsidR="00F06CB1" w:rsidRPr="00AD4E0A" w:rsidDel="00A07EFF" w:rsidRDefault="00F06CB1" w:rsidP="00A07EFF">
            <w:pPr>
              <w:rPr>
                <w:ins w:id="321" w:author="ERCOT " w:date="2026-02-16T14:50:00Z" w16du:dateUtc="2026-02-16T20:50:00Z"/>
                <w:del w:id="322" w:author="RMS021726" w:date="2026-02-17T12:00:00Z" w16du:dateUtc="2026-02-17T18:00:00Z"/>
                <w:rFonts w:cs="Arial"/>
                <w:color w:val="000000"/>
              </w:rPr>
              <w:pPrChange w:id="323" w:author="RMS021726" w:date="2026-02-17T12:00:00Z" w16du:dateUtc="2026-02-17T18:00:00Z">
                <w:pPr>
                  <w:jc w:val="right"/>
                </w:pPr>
              </w:pPrChange>
            </w:pPr>
            <w:ins w:id="324" w:author="ERCOT " w:date="2026-02-16T14:50:00Z" w16du:dateUtc="2026-02-16T20:50:00Z">
              <w:del w:id="325" w:author="RMS021726" w:date="2026-02-17T12:00:00Z" w16du:dateUtc="2026-02-17T18:00:00Z">
                <w:r w:rsidRPr="00AD4E0A" w:rsidDel="00A07EFF">
                  <w:rPr>
                    <w:rFonts w:cs="Arial"/>
                  </w:rPr>
                  <w:delText>12-Apr</w:delText>
                </w:r>
              </w:del>
            </w:ins>
          </w:p>
        </w:tc>
      </w:tr>
      <w:tr w:rsidR="00F06CB1" w:rsidRPr="00AD4E0A" w:rsidDel="00A07EFF" w14:paraId="46E838C7" w14:textId="6F4A67BA" w:rsidTr="00F06CB1">
        <w:trPr>
          <w:trHeight w:val="360"/>
          <w:ins w:id="326" w:author="ERCOT " w:date="2026-02-16T14:50:00Z"/>
          <w:del w:id="327"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F19AC6D" w14:textId="333F49C9" w:rsidR="00F06CB1" w:rsidRPr="00AD4E0A" w:rsidDel="00A07EFF" w:rsidRDefault="00F06CB1" w:rsidP="00A07EFF">
            <w:pPr>
              <w:rPr>
                <w:ins w:id="328" w:author="ERCOT " w:date="2026-02-16T14:50:00Z" w16du:dateUtc="2026-02-16T20:50:00Z"/>
                <w:del w:id="329" w:author="RMS021726" w:date="2026-02-17T12:00:00Z" w16du:dateUtc="2026-02-17T18:00:00Z"/>
                <w:rFonts w:cs="Arial"/>
                <w:b/>
                <w:bCs/>
                <w:color w:val="000000"/>
              </w:rPr>
            </w:pPr>
            <w:ins w:id="330" w:author="ERCOT " w:date="2026-02-16T14:50:00Z" w16du:dateUtc="2026-02-16T20:50:00Z">
              <w:del w:id="331" w:author="RMS021726" w:date="2026-02-17T12:00:00Z" w16du:dateUtc="2026-02-17T18:00:00Z">
                <w:r w:rsidRPr="00AD4E0A" w:rsidDel="00A07EFF">
                  <w:rPr>
                    <w:rFonts w:cs="Arial"/>
                    <w:b/>
                    <w:bCs/>
                  </w:rPr>
                  <w:delText>R4</w:delText>
                </w:r>
              </w:del>
            </w:ins>
          </w:p>
        </w:tc>
        <w:tc>
          <w:tcPr>
            <w:tcW w:w="1680" w:type="dxa"/>
            <w:tcBorders>
              <w:top w:val="nil"/>
              <w:left w:val="nil"/>
              <w:bottom w:val="single" w:sz="8" w:space="0" w:color="FFFFFF"/>
              <w:right w:val="single" w:sz="8" w:space="0" w:color="FFFFFF"/>
            </w:tcBorders>
            <w:shd w:val="clear" w:color="000000" w:fill="E7F1F5"/>
            <w:vAlign w:val="center"/>
            <w:hideMark/>
          </w:tcPr>
          <w:p w14:paraId="36F89EA0" w14:textId="449B8046" w:rsidR="00F06CB1" w:rsidRPr="00AD4E0A" w:rsidDel="00A07EFF" w:rsidRDefault="00F06CB1" w:rsidP="00A07EFF">
            <w:pPr>
              <w:rPr>
                <w:ins w:id="332" w:author="ERCOT " w:date="2026-02-16T14:50:00Z" w16du:dateUtc="2026-02-16T20:50:00Z"/>
                <w:del w:id="333" w:author="RMS021726" w:date="2026-02-17T12:00:00Z" w16du:dateUtc="2026-02-17T18:00:00Z"/>
                <w:rFonts w:cs="Arial"/>
                <w:color w:val="000000"/>
              </w:rPr>
            </w:pPr>
            <w:ins w:id="334" w:author="ERCOT " w:date="2026-02-16T14:50:00Z" w16du:dateUtc="2026-02-16T20:50:00Z">
              <w:del w:id="335"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E7F1F5"/>
            <w:vAlign w:val="center"/>
            <w:hideMark/>
          </w:tcPr>
          <w:p w14:paraId="7AEA2F79" w14:textId="15E3AA54" w:rsidR="00F06CB1" w:rsidRPr="00AD4E0A" w:rsidDel="00A07EFF" w:rsidRDefault="00F06CB1" w:rsidP="00A07EFF">
            <w:pPr>
              <w:rPr>
                <w:ins w:id="336" w:author="ERCOT " w:date="2026-02-16T14:50:00Z" w16du:dateUtc="2026-02-16T20:50:00Z"/>
                <w:del w:id="337" w:author="RMS021726" w:date="2026-02-17T12:00:00Z" w16du:dateUtc="2026-02-17T18:00:00Z"/>
                <w:rFonts w:cs="Arial"/>
                <w:color w:val="000000"/>
              </w:rPr>
            </w:pPr>
            <w:ins w:id="338" w:author="ERCOT " w:date="2026-02-16T14:50:00Z" w16du:dateUtc="2026-02-16T20:50:00Z">
              <w:del w:id="339" w:author="RMS021726" w:date="2026-02-17T12:00:00Z" w16du:dateUtc="2026-02-17T18:00:00Z">
                <w:r w:rsidRPr="00AD4E0A" w:rsidDel="00A07EFF">
                  <w:rPr>
                    <w:rFonts w:cs="Arial"/>
                  </w:rPr>
                  <w:delText>4/29-4/30</w:delText>
                </w:r>
              </w:del>
            </w:ins>
          </w:p>
        </w:tc>
        <w:tc>
          <w:tcPr>
            <w:tcW w:w="2400" w:type="dxa"/>
            <w:tcBorders>
              <w:top w:val="nil"/>
              <w:left w:val="nil"/>
              <w:bottom w:val="single" w:sz="8" w:space="0" w:color="FFFFFF"/>
              <w:right w:val="single" w:sz="8" w:space="0" w:color="FFFFFF"/>
            </w:tcBorders>
            <w:shd w:val="clear" w:color="000000" w:fill="E7F1F5"/>
            <w:vAlign w:val="center"/>
            <w:hideMark/>
          </w:tcPr>
          <w:p w14:paraId="052C1C83" w14:textId="4F1BD9B4" w:rsidR="00F06CB1" w:rsidRPr="00AD4E0A" w:rsidDel="00A07EFF" w:rsidRDefault="00F06CB1" w:rsidP="00A07EFF">
            <w:pPr>
              <w:rPr>
                <w:ins w:id="340" w:author="ERCOT " w:date="2026-02-16T14:50:00Z" w16du:dateUtc="2026-02-16T20:50:00Z"/>
                <w:del w:id="341" w:author="RMS021726" w:date="2026-02-17T12:00:00Z" w16du:dateUtc="2026-02-17T18:00:00Z"/>
                <w:rFonts w:cs="Arial"/>
                <w:color w:val="000000"/>
              </w:rPr>
            </w:pPr>
            <w:ins w:id="342" w:author="ERCOT " w:date="2026-02-16T14:50:00Z" w16du:dateUtc="2026-02-16T20:50:00Z">
              <w:del w:id="343" w:author="RMS021726" w:date="2026-02-17T12:00:00Z" w16du:dateUtc="2026-02-17T18:00:00Z">
                <w:r w:rsidRPr="00AD4E0A" w:rsidDel="00A07EFF">
                  <w:rPr>
                    <w:rFonts w:eastAsia="Arial" w:cs="Arial"/>
                  </w:rPr>
                  <w:delText>4/30 – 4:30PM-5:30PM</w:delText>
                </w:r>
              </w:del>
            </w:ins>
          </w:p>
        </w:tc>
        <w:tc>
          <w:tcPr>
            <w:tcW w:w="2640" w:type="dxa"/>
            <w:tcBorders>
              <w:top w:val="nil"/>
              <w:left w:val="nil"/>
              <w:bottom w:val="single" w:sz="8" w:space="0" w:color="FFFFFF"/>
              <w:right w:val="single" w:sz="8" w:space="0" w:color="FFFFFF"/>
            </w:tcBorders>
            <w:shd w:val="clear" w:color="000000" w:fill="E7F1F5"/>
            <w:vAlign w:val="center"/>
            <w:hideMark/>
          </w:tcPr>
          <w:p w14:paraId="084E8245" w14:textId="74C972EA" w:rsidR="00F06CB1" w:rsidRPr="00AD4E0A" w:rsidDel="00A07EFF" w:rsidRDefault="00F06CB1" w:rsidP="00A07EFF">
            <w:pPr>
              <w:rPr>
                <w:ins w:id="344" w:author="ERCOT " w:date="2026-02-16T14:50:00Z" w16du:dateUtc="2026-02-16T20:50:00Z"/>
                <w:del w:id="345" w:author="RMS021726" w:date="2026-02-17T12:00:00Z" w16du:dateUtc="2026-02-17T18:00:00Z"/>
                <w:rFonts w:cs="Arial"/>
                <w:color w:val="000000"/>
              </w:rPr>
              <w:pPrChange w:id="346" w:author="RMS021726" w:date="2026-02-17T12:00:00Z" w16du:dateUtc="2026-02-17T18:00:00Z">
                <w:pPr>
                  <w:jc w:val="right"/>
                </w:pPr>
              </w:pPrChange>
            </w:pPr>
            <w:ins w:id="347" w:author="ERCOT " w:date="2026-02-16T14:50:00Z" w16du:dateUtc="2026-02-16T20:50:00Z">
              <w:del w:id="348" w:author="RMS021726" w:date="2026-02-17T12:00:00Z" w16du:dateUtc="2026-02-17T18:00:00Z">
                <w:r w:rsidRPr="00AD4E0A" w:rsidDel="00A07EFF">
                  <w:rPr>
                    <w:rFonts w:cs="Arial"/>
                  </w:rPr>
                  <w:delText>10-May</w:delText>
                </w:r>
              </w:del>
            </w:ins>
          </w:p>
        </w:tc>
      </w:tr>
      <w:tr w:rsidR="00F06CB1" w:rsidRPr="00AD4E0A" w:rsidDel="00A07EFF" w14:paraId="34AFD192" w14:textId="1E43D339" w:rsidTr="00F06CB1">
        <w:trPr>
          <w:trHeight w:val="360"/>
          <w:ins w:id="349" w:author="ERCOT " w:date="2026-02-16T14:50:00Z"/>
          <w:del w:id="350"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5D70E79" w14:textId="300F7CA6" w:rsidR="00F06CB1" w:rsidRPr="00AD4E0A" w:rsidDel="00A07EFF" w:rsidRDefault="00F06CB1" w:rsidP="00A07EFF">
            <w:pPr>
              <w:rPr>
                <w:ins w:id="351" w:author="ERCOT " w:date="2026-02-16T14:50:00Z" w16du:dateUtc="2026-02-16T20:50:00Z"/>
                <w:del w:id="352" w:author="RMS021726" w:date="2026-02-17T12:00:00Z" w16du:dateUtc="2026-02-17T18:00:00Z"/>
                <w:rFonts w:cs="Arial"/>
                <w:b/>
                <w:bCs/>
                <w:color w:val="000000"/>
              </w:rPr>
            </w:pPr>
            <w:ins w:id="353" w:author="ERCOT " w:date="2026-02-16T14:50:00Z" w16du:dateUtc="2026-02-16T20:50:00Z">
              <w:del w:id="354" w:author="RMS021726" w:date="2026-02-17T12:00:00Z" w16du:dateUtc="2026-02-17T18:00:00Z">
                <w:r w:rsidRPr="00AD4E0A" w:rsidDel="00A07EFF">
                  <w:rPr>
                    <w:rFonts w:cs="Arial"/>
                    <w:b/>
                    <w:bCs/>
                  </w:rPr>
                  <w:delText>R5</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36530C2D" w14:textId="3BAD9DF0" w:rsidR="00F06CB1" w:rsidRPr="00AD4E0A" w:rsidDel="00A07EFF" w:rsidRDefault="00F06CB1" w:rsidP="00A07EFF">
            <w:pPr>
              <w:rPr>
                <w:ins w:id="355" w:author="ERCOT " w:date="2026-02-16T14:50:00Z" w16du:dateUtc="2026-02-16T20:50:00Z"/>
                <w:del w:id="356" w:author="RMS021726" w:date="2026-02-17T12:00:00Z" w16du:dateUtc="2026-02-17T18:00:00Z"/>
                <w:rFonts w:cs="Arial"/>
                <w:color w:val="000000"/>
              </w:rPr>
            </w:pPr>
            <w:ins w:id="357" w:author="ERCOT " w:date="2026-02-16T14:50:00Z" w16du:dateUtc="2026-02-16T20:50:00Z">
              <w:del w:id="358"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2B06FA7B" w14:textId="6736E2A2" w:rsidR="00F06CB1" w:rsidRPr="00AD4E0A" w:rsidDel="00A07EFF" w:rsidRDefault="00F06CB1" w:rsidP="00A07EFF">
            <w:pPr>
              <w:rPr>
                <w:ins w:id="359" w:author="ERCOT " w:date="2026-02-16T14:50:00Z" w16du:dateUtc="2026-02-16T20:50:00Z"/>
                <w:del w:id="360" w:author="RMS021726" w:date="2026-02-17T12:00:00Z" w16du:dateUtc="2026-02-17T18:00:00Z"/>
                <w:rFonts w:cs="Arial"/>
                <w:color w:val="000000"/>
              </w:rPr>
            </w:pPr>
            <w:ins w:id="361" w:author="ERCOT " w:date="2026-02-16T14:50:00Z" w16du:dateUtc="2026-02-16T20:50:00Z">
              <w:del w:id="362" w:author="RMS021726" w:date="2026-02-17T12:00:00Z" w16du:dateUtc="2026-02-17T18:00:00Z">
                <w:r w:rsidRPr="00AD4E0A" w:rsidDel="00A07EFF">
                  <w:rPr>
                    <w:rFonts w:cs="Arial"/>
                  </w:rPr>
                  <w:delText>5/27-5/28</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45C41C3F" w14:textId="2B68DB07" w:rsidR="00F06CB1" w:rsidRPr="00AD4E0A" w:rsidDel="00A07EFF" w:rsidRDefault="00F06CB1" w:rsidP="00A07EFF">
            <w:pPr>
              <w:rPr>
                <w:ins w:id="363" w:author="ERCOT " w:date="2026-02-16T14:50:00Z" w16du:dateUtc="2026-02-16T20:50:00Z"/>
                <w:del w:id="364" w:author="RMS021726" w:date="2026-02-17T12:00:00Z" w16du:dateUtc="2026-02-17T18:00:00Z"/>
                <w:rFonts w:cs="Arial"/>
                <w:color w:val="000000"/>
              </w:rPr>
            </w:pPr>
            <w:ins w:id="365" w:author="ERCOT " w:date="2026-02-16T14:50:00Z" w16du:dateUtc="2026-02-16T20:50:00Z">
              <w:del w:id="366" w:author="RMS021726" w:date="2026-02-17T12:00:00Z" w16du:dateUtc="2026-02-17T18:00:00Z">
                <w:r w:rsidRPr="00AD4E0A" w:rsidDel="00A07EFF">
                  <w:rPr>
                    <w:rFonts w:eastAsia="Arial" w:cs="Arial"/>
                  </w:rPr>
                  <w:delText>5/28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0F7C7561" w14:textId="634662A9" w:rsidR="00F06CB1" w:rsidRPr="00AD4E0A" w:rsidDel="00A07EFF" w:rsidRDefault="00F06CB1" w:rsidP="00A07EFF">
            <w:pPr>
              <w:rPr>
                <w:ins w:id="367" w:author="ERCOT " w:date="2026-02-16T14:50:00Z" w16du:dateUtc="2026-02-16T20:50:00Z"/>
                <w:del w:id="368" w:author="RMS021726" w:date="2026-02-17T12:00:00Z" w16du:dateUtc="2026-02-17T18:00:00Z"/>
                <w:rFonts w:cs="Arial"/>
                <w:color w:val="000000"/>
              </w:rPr>
              <w:pPrChange w:id="369" w:author="RMS021726" w:date="2026-02-17T12:00:00Z" w16du:dateUtc="2026-02-17T18:00:00Z">
                <w:pPr>
                  <w:jc w:val="right"/>
                </w:pPr>
              </w:pPrChange>
            </w:pPr>
            <w:ins w:id="370" w:author="ERCOT " w:date="2026-02-16T14:50:00Z" w16du:dateUtc="2026-02-16T20:50:00Z">
              <w:del w:id="371" w:author="RMS021726" w:date="2026-02-17T12:00:00Z" w16du:dateUtc="2026-02-17T18:00:00Z">
                <w:r w:rsidRPr="00AD4E0A" w:rsidDel="00A07EFF">
                  <w:rPr>
                    <w:rFonts w:cs="Arial"/>
                  </w:rPr>
                  <w:delText>7-Jun</w:delText>
                </w:r>
              </w:del>
            </w:ins>
          </w:p>
        </w:tc>
      </w:tr>
      <w:tr w:rsidR="00F06CB1" w:rsidRPr="00AD4E0A" w:rsidDel="00A07EFF" w14:paraId="67AF281F" w14:textId="23303638" w:rsidTr="00F06CB1">
        <w:trPr>
          <w:trHeight w:val="360"/>
          <w:ins w:id="372" w:author="ERCOT " w:date="2026-02-16T14:50:00Z"/>
          <w:del w:id="373"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807A4E1" w14:textId="60E9757D" w:rsidR="00F06CB1" w:rsidRPr="00AD4E0A" w:rsidDel="00A07EFF" w:rsidRDefault="00F06CB1" w:rsidP="00A07EFF">
            <w:pPr>
              <w:rPr>
                <w:ins w:id="374" w:author="ERCOT " w:date="2026-02-16T14:50:00Z" w16du:dateUtc="2026-02-16T20:50:00Z"/>
                <w:del w:id="375" w:author="RMS021726" w:date="2026-02-17T12:00:00Z" w16du:dateUtc="2026-02-17T18:00:00Z"/>
                <w:rFonts w:cs="Arial"/>
                <w:b/>
                <w:bCs/>
                <w:color w:val="000000"/>
              </w:rPr>
            </w:pPr>
            <w:ins w:id="376" w:author="ERCOT " w:date="2026-02-16T14:50:00Z" w16du:dateUtc="2026-02-16T20:50:00Z">
              <w:del w:id="377" w:author="RMS021726" w:date="2026-02-17T12:00:00Z" w16du:dateUtc="2026-02-17T18:00:00Z">
                <w:r w:rsidRPr="00AD4E0A" w:rsidDel="00A07EFF">
                  <w:rPr>
                    <w:rFonts w:cs="Arial"/>
                    <w:b/>
                    <w:bCs/>
                  </w:rPr>
                  <w:delText>R6</w:delText>
                </w:r>
              </w:del>
            </w:ins>
          </w:p>
        </w:tc>
        <w:tc>
          <w:tcPr>
            <w:tcW w:w="1680" w:type="dxa"/>
            <w:tcBorders>
              <w:top w:val="nil"/>
              <w:left w:val="nil"/>
              <w:bottom w:val="single" w:sz="8" w:space="0" w:color="FFFFFF"/>
              <w:right w:val="single" w:sz="8" w:space="0" w:color="FFFFFF"/>
            </w:tcBorders>
            <w:shd w:val="clear" w:color="000000" w:fill="E7F1F5"/>
            <w:vAlign w:val="center"/>
            <w:hideMark/>
          </w:tcPr>
          <w:p w14:paraId="384D3995" w14:textId="64D9B5B8" w:rsidR="00F06CB1" w:rsidRPr="00AD4E0A" w:rsidDel="00A07EFF" w:rsidRDefault="00F06CB1" w:rsidP="00A07EFF">
            <w:pPr>
              <w:rPr>
                <w:ins w:id="378" w:author="ERCOT " w:date="2026-02-16T14:50:00Z" w16du:dateUtc="2026-02-16T20:50:00Z"/>
                <w:del w:id="379" w:author="RMS021726" w:date="2026-02-17T12:00:00Z" w16du:dateUtc="2026-02-17T18:00:00Z"/>
                <w:rFonts w:cs="Arial"/>
                <w:color w:val="000000"/>
              </w:rPr>
            </w:pPr>
            <w:ins w:id="380" w:author="ERCOT " w:date="2026-02-16T14:50:00Z" w16du:dateUtc="2026-02-16T20:50:00Z">
              <w:del w:id="381"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E7F1F5"/>
            <w:vAlign w:val="center"/>
            <w:hideMark/>
          </w:tcPr>
          <w:p w14:paraId="05A6EDE9" w14:textId="717935B0" w:rsidR="00F06CB1" w:rsidRPr="00AD4E0A" w:rsidDel="00A07EFF" w:rsidRDefault="00F06CB1" w:rsidP="00A07EFF">
            <w:pPr>
              <w:rPr>
                <w:ins w:id="382" w:author="ERCOT " w:date="2026-02-16T14:50:00Z" w16du:dateUtc="2026-02-16T20:50:00Z"/>
                <w:del w:id="383" w:author="RMS021726" w:date="2026-02-17T12:00:00Z" w16du:dateUtc="2026-02-17T18:00:00Z"/>
                <w:rFonts w:cs="Arial"/>
                <w:color w:val="000000"/>
              </w:rPr>
            </w:pPr>
            <w:ins w:id="384" w:author="ERCOT " w:date="2026-02-16T14:50:00Z" w16du:dateUtc="2026-02-16T20:50:00Z">
              <w:del w:id="385" w:author="RMS021726" w:date="2026-02-17T12:00:00Z" w16du:dateUtc="2026-02-17T18:00:00Z">
                <w:r w:rsidRPr="00AD4E0A" w:rsidDel="00A07EFF">
                  <w:rPr>
                    <w:rFonts w:cs="Arial"/>
                  </w:rPr>
                  <w:delText>6/24-6/25</w:delText>
                </w:r>
              </w:del>
            </w:ins>
          </w:p>
        </w:tc>
        <w:tc>
          <w:tcPr>
            <w:tcW w:w="2400" w:type="dxa"/>
            <w:tcBorders>
              <w:top w:val="nil"/>
              <w:left w:val="nil"/>
              <w:bottom w:val="single" w:sz="8" w:space="0" w:color="FFFFFF"/>
              <w:right w:val="single" w:sz="8" w:space="0" w:color="FFFFFF"/>
            </w:tcBorders>
            <w:shd w:val="clear" w:color="000000" w:fill="E7F1F5"/>
            <w:vAlign w:val="center"/>
            <w:hideMark/>
          </w:tcPr>
          <w:p w14:paraId="7001C2E2" w14:textId="6BFDA116" w:rsidR="00F06CB1" w:rsidRPr="00AD4E0A" w:rsidDel="00A07EFF" w:rsidRDefault="00F06CB1" w:rsidP="00A07EFF">
            <w:pPr>
              <w:rPr>
                <w:ins w:id="386" w:author="ERCOT " w:date="2026-02-16T14:50:00Z" w16du:dateUtc="2026-02-16T20:50:00Z"/>
                <w:del w:id="387" w:author="RMS021726" w:date="2026-02-17T12:00:00Z" w16du:dateUtc="2026-02-17T18:00:00Z"/>
                <w:rFonts w:cs="Arial"/>
                <w:color w:val="000000"/>
              </w:rPr>
            </w:pPr>
            <w:ins w:id="388" w:author="ERCOT " w:date="2026-02-16T14:50:00Z" w16du:dateUtc="2026-02-16T20:50:00Z">
              <w:del w:id="389" w:author="RMS021726" w:date="2026-02-17T12:00:00Z" w16du:dateUtc="2026-02-17T18:00:00Z">
                <w:r w:rsidRPr="00AD4E0A" w:rsidDel="00A07EFF">
                  <w:rPr>
                    <w:rFonts w:eastAsia="Arial" w:cs="Arial"/>
                  </w:rPr>
                  <w:delText>6/25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0E9E3DA2" w14:textId="02F2443B" w:rsidR="00F06CB1" w:rsidRPr="00AD4E0A" w:rsidDel="00A07EFF" w:rsidRDefault="00F06CB1" w:rsidP="00A07EFF">
            <w:pPr>
              <w:rPr>
                <w:ins w:id="390" w:author="ERCOT " w:date="2026-02-16T14:50:00Z" w16du:dateUtc="2026-02-16T20:50:00Z"/>
                <w:del w:id="391" w:author="RMS021726" w:date="2026-02-17T12:00:00Z" w16du:dateUtc="2026-02-17T18:00:00Z"/>
                <w:rFonts w:cs="Arial"/>
                <w:color w:val="000000"/>
              </w:rPr>
              <w:pPrChange w:id="392" w:author="RMS021726" w:date="2026-02-17T12:00:00Z" w16du:dateUtc="2026-02-17T18:00:00Z">
                <w:pPr>
                  <w:jc w:val="right"/>
                </w:pPr>
              </w:pPrChange>
            </w:pPr>
            <w:ins w:id="393" w:author="ERCOT " w:date="2026-02-16T14:50:00Z" w16du:dateUtc="2026-02-16T20:50:00Z">
              <w:del w:id="394" w:author="RMS021726" w:date="2026-02-17T12:00:00Z" w16du:dateUtc="2026-02-17T18:00:00Z">
                <w:r w:rsidRPr="00AD4E0A" w:rsidDel="00A07EFF">
                  <w:rPr>
                    <w:rFonts w:cs="Arial"/>
                  </w:rPr>
                  <w:delText>12-Jul</w:delText>
                </w:r>
              </w:del>
            </w:ins>
          </w:p>
        </w:tc>
      </w:tr>
      <w:tr w:rsidR="00F06CB1" w:rsidRPr="00AD4E0A" w:rsidDel="00A07EFF" w14:paraId="2875C556" w14:textId="7FA616D1" w:rsidTr="00F06CB1">
        <w:trPr>
          <w:trHeight w:val="360"/>
          <w:ins w:id="395" w:author="ERCOT " w:date="2026-02-16T14:50:00Z"/>
          <w:del w:id="396"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5A316E9" w14:textId="1A171281" w:rsidR="00F06CB1" w:rsidRPr="00AD4E0A" w:rsidDel="00A07EFF" w:rsidRDefault="00F06CB1" w:rsidP="00A07EFF">
            <w:pPr>
              <w:rPr>
                <w:ins w:id="397" w:author="ERCOT " w:date="2026-02-16T14:50:00Z" w16du:dateUtc="2026-02-16T20:50:00Z"/>
                <w:del w:id="398" w:author="RMS021726" w:date="2026-02-17T12:00:00Z" w16du:dateUtc="2026-02-17T18:00:00Z"/>
                <w:rFonts w:cs="Arial"/>
                <w:b/>
                <w:bCs/>
                <w:color w:val="000000"/>
              </w:rPr>
            </w:pPr>
            <w:ins w:id="399" w:author="ERCOT " w:date="2026-02-16T14:50:00Z" w16du:dateUtc="2026-02-16T20:50:00Z">
              <w:del w:id="400" w:author="RMS021726" w:date="2026-02-17T12:00:00Z" w16du:dateUtc="2026-02-17T18:00:00Z">
                <w:r w:rsidRPr="00AD4E0A" w:rsidDel="00A07EFF">
                  <w:rPr>
                    <w:rFonts w:cs="Arial"/>
                    <w:b/>
                    <w:bCs/>
                  </w:rPr>
                  <w:delText>R7</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1CB2C6D5" w14:textId="2B36CF8D" w:rsidR="00F06CB1" w:rsidRPr="00AD4E0A" w:rsidDel="00A07EFF" w:rsidRDefault="00F06CB1" w:rsidP="00A07EFF">
            <w:pPr>
              <w:rPr>
                <w:ins w:id="401" w:author="ERCOT " w:date="2026-02-16T14:50:00Z" w16du:dateUtc="2026-02-16T20:50:00Z"/>
                <w:del w:id="402" w:author="RMS021726" w:date="2026-02-17T12:00:00Z" w16du:dateUtc="2026-02-17T18:00:00Z"/>
                <w:rFonts w:cs="Arial"/>
                <w:color w:val="000000"/>
              </w:rPr>
            </w:pPr>
            <w:ins w:id="403" w:author="ERCOT " w:date="2026-02-16T14:50:00Z" w16du:dateUtc="2026-02-16T20:50:00Z">
              <w:del w:id="404"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11829939" w14:textId="572EC85E" w:rsidR="00F06CB1" w:rsidRPr="00AD4E0A" w:rsidDel="00A07EFF" w:rsidRDefault="00F06CB1" w:rsidP="00A07EFF">
            <w:pPr>
              <w:rPr>
                <w:ins w:id="405" w:author="ERCOT " w:date="2026-02-16T14:50:00Z" w16du:dateUtc="2026-02-16T20:50:00Z"/>
                <w:del w:id="406" w:author="RMS021726" w:date="2026-02-17T12:00:00Z" w16du:dateUtc="2026-02-17T18:00:00Z"/>
                <w:rFonts w:cs="Arial"/>
                <w:color w:val="000000"/>
              </w:rPr>
            </w:pPr>
            <w:ins w:id="407" w:author="ERCOT " w:date="2026-02-16T14:50:00Z" w16du:dateUtc="2026-02-16T20:50:00Z">
              <w:del w:id="408" w:author="RMS021726" w:date="2026-02-17T12:00:00Z" w16du:dateUtc="2026-02-17T18:00:00Z">
                <w:r w:rsidRPr="00AD4E0A" w:rsidDel="00A07EFF">
                  <w:rPr>
                    <w:rFonts w:cs="Arial"/>
                  </w:rPr>
                  <w:delText>7/29-7/30</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5A3CC9E4" w14:textId="28B61823" w:rsidR="00F06CB1" w:rsidRPr="00AD4E0A" w:rsidDel="00A07EFF" w:rsidRDefault="00F06CB1" w:rsidP="00A07EFF">
            <w:pPr>
              <w:rPr>
                <w:ins w:id="409" w:author="ERCOT " w:date="2026-02-16T14:50:00Z" w16du:dateUtc="2026-02-16T20:50:00Z"/>
                <w:del w:id="410" w:author="RMS021726" w:date="2026-02-17T12:00:00Z" w16du:dateUtc="2026-02-17T18:00:00Z"/>
                <w:rFonts w:cs="Arial"/>
                <w:color w:val="000000"/>
              </w:rPr>
            </w:pPr>
            <w:ins w:id="411" w:author="ERCOT " w:date="2026-02-16T14:50:00Z" w16du:dateUtc="2026-02-16T20:50:00Z">
              <w:del w:id="412" w:author="RMS021726" w:date="2026-02-17T12:00:00Z" w16du:dateUtc="2026-02-17T18:00:00Z">
                <w:r w:rsidRPr="00AD4E0A" w:rsidDel="00A07EFF">
                  <w:rPr>
                    <w:rFonts w:eastAsia="Arial" w:cs="Arial"/>
                  </w:rPr>
                  <w:delText>7/30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691A13C8" w14:textId="6ACE191B" w:rsidR="00F06CB1" w:rsidRPr="00AD4E0A" w:rsidDel="00A07EFF" w:rsidRDefault="00F06CB1" w:rsidP="00A07EFF">
            <w:pPr>
              <w:rPr>
                <w:ins w:id="413" w:author="ERCOT " w:date="2026-02-16T14:50:00Z" w16du:dateUtc="2026-02-16T20:50:00Z"/>
                <w:del w:id="414" w:author="RMS021726" w:date="2026-02-17T12:00:00Z" w16du:dateUtc="2026-02-17T18:00:00Z"/>
                <w:rFonts w:cs="Arial"/>
                <w:color w:val="000000"/>
              </w:rPr>
              <w:pPrChange w:id="415" w:author="RMS021726" w:date="2026-02-17T12:00:00Z" w16du:dateUtc="2026-02-17T18:00:00Z">
                <w:pPr>
                  <w:jc w:val="right"/>
                </w:pPr>
              </w:pPrChange>
            </w:pPr>
            <w:ins w:id="416" w:author="ERCOT " w:date="2026-02-16T14:50:00Z" w16du:dateUtc="2026-02-16T20:50:00Z">
              <w:del w:id="417" w:author="RMS021726" w:date="2026-02-17T12:00:00Z" w16du:dateUtc="2026-02-17T18:00:00Z">
                <w:r w:rsidRPr="00AD4E0A" w:rsidDel="00A07EFF">
                  <w:rPr>
                    <w:rFonts w:cs="Arial"/>
                  </w:rPr>
                  <w:delText>9-Aug</w:delText>
                </w:r>
              </w:del>
            </w:ins>
          </w:p>
        </w:tc>
      </w:tr>
      <w:tr w:rsidR="00F06CB1" w:rsidRPr="00AD4E0A" w:rsidDel="00A07EFF" w14:paraId="2C62A1C8" w14:textId="6E96FE01" w:rsidTr="00F06CB1">
        <w:trPr>
          <w:trHeight w:val="360"/>
          <w:ins w:id="418" w:author="ERCOT " w:date="2026-02-16T14:50:00Z"/>
          <w:del w:id="419"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9203A60" w14:textId="507B4E0B" w:rsidR="00F06CB1" w:rsidRPr="00AD4E0A" w:rsidDel="00A07EFF" w:rsidRDefault="00F06CB1" w:rsidP="00A07EFF">
            <w:pPr>
              <w:rPr>
                <w:ins w:id="420" w:author="ERCOT " w:date="2026-02-16T14:50:00Z" w16du:dateUtc="2026-02-16T20:50:00Z"/>
                <w:del w:id="421" w:author="RMS021726" w:date="2026-02-17T12:00:00Z" w16du:dateUtc="2026-02-17T18:00:00Z"/>
                <w:rFonts w:cs="Arial"/>
                <w:b/>
                <w:bCs/>
                <w:color w:val="000000"/>
              </w:rPr>
            </w:pPr>
            <w:ins w:id="422" w:author="ERCOT " w:date="2026-02-16T14:50:00Z" w16du:dateUtc="2026-02-16T20:50:00Z">
              <w:del w:id="423" w:author="RMS021726" w:date="2026-02-17T12:00:00Z" w16du:dateUtc="2026-02-17T18:00:00Z">
                <w:r w:rsidRPr="00AD4E0A" w:rsidDel="00A07EFF">
                  <w:rPr>
                    <w:rFonts w:cs="Arial"/>
                    <w:b/>
                    <w:bCs/>
                  </w:rPr>
                  <w:delText>R8</w:delText>
                </w:r>
              </w:del>
            </w:ins>
          </w:p>
        </w:tc>
        <w:tc>
          <w:tcPr>
            <w:tcW w:w="1680" w:type="dxa"/>
            <w:tcBorders>
              <w:top w:val="nil"/>
              <w:left w:val="nil"/>
              <w:bottom w:val="single" w:sz="8" w:space="0" w:color="FFFFFF"/>
              <w:right w:val="single" w:sz="8" w:space="0" w:color="FFFFFF"/>
            </w:tcBorders>
            <w:shd w:val="clear" w:color="000000" w:fill="E7F1F5"/>
            <w:vAlign w:val="center"/>
            <w:hideMark/>
          </w:tcPr>
          <w:p w14:paraId="746C4F50" w14:textId="043DC710" w:rsidR="00F06CB1" w:rsidRPr="00AD4E0A" w:rsidDel="00A07EFF" w:rsidRDefault="00F06CB1" w:rsidP="00A07EFF">
            <w:pPr>
              <w:rPr>
                <w:ins w:id="424" w:author="ERCOT " w:date="2026-02-16T14:50:00Z" w16du:dateUtc="2026-02-16T20:50:00Z"/>
                <w:del w:id="425" w:author="RMS021726" w:date="2026-02-17T12:00:00Z" w16du:dateUtc="2026-02-17T18:00:00Z"/>
                <w:rFonts w:cs="Arial"/>
                <w:color w:val="000000"/>
              </w:rPr>
            </w:pPr>
            <w:ins w:id="426" w:author="ERCOT " w:date="2026-02-16T14:50:00Z" w16du:dateUtc="2026-02-16T20:50:00Z">
              <w:del w:id="427"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E7F1F5"/>
            <w:vAlign w:val="center"/>
            <w:hideMark/>
          </w:tcPr>
          <w:p w14:paraId="7A2B931D" w14:textId="146EB6D0" w:rsidR="00F06CB1" w:rsidRPr="00AD4E0A" w:rsidDel="00A07EFF" w:rsidRDefault="00F06CB1" w:rsidP="00A07EFF">
            <w:pPr>
              <w:rPr>
                <w:ins w:id="428" w:author="ERCOT " w:date="2026-02-16T14:50:00Z" w16du:dateUtc="2026-02-16T20:50:00Z"/>
                <w:del w:id="429" w:author="RMS021726" w:date="2026-02-17T12:00:00Z" w16du:dateUtc="2026-02-17T18:00:00Z"/>
                <w:rFonts w:cs="Arial"/>
                <w:color w:val="000000"/>
              </w:rPr>
            </w:pPr>
            <w:ins w:id="430" w:author="ERCOT " w:date="2026-02-16T14:50:00Z" w16du:dateUtc="2026-02-16T20:50:00Z">
              <w:del w:id="431" w:author="RMS021726" w:date="2026-02-17T12:00:00Z" w16du:dateUtc="2026-02-17T18:00:00Z">
                <w:r w:rsidRPr="00AD4E0A" w:rsidDel="00A07EFF">
                  <w:rPr>
                    <w:rFonts w:cs="Arial"/>
                  </w:rPr>
                  <w:delText>8/26-8/27</w:delText>
                </w:r>
              </w:del>
            </w:ins>
          </w:p>
        </w:tc>
        <w:tc>
          <w:tcPr>
            <w:tcW w:w="2400" w:type="dxa"/>
            <w:tcBorders>
              <w:top w:val="nil"/>
              <w:left w:val="nil"/>
              <w:bottom w:val="single" w:sz="8" w:space="0" w:color="FFFFFF"/>
              <w:right w:val="single" w:sz="8" w:space="0" w:color="FFFFFF"/>
            </w:tcBorders>
            <w:shd w:val="clear" w:color="000000" w:fill="E7F1F5"/>
            <w:vAlign w:val="center"/>
            <w:hideMark/>
          </w:tcPr>
          <w:p w14:paraId="74B7C4D4" w14:textId="0D3567E3" w:rsidR="00F06CB1" w:rsidRPr="00AD4E0A" w:rsidDel="00A07EFF" w:rsidRDefault="00F06CB1" w:rsidP="00A07EFF">
            <w:pPr>
              <w:rPr>
                <w:ins w:id="432" w:author="ERCOT " w:date="2026-02-16T14:50:00Z" w16du:dateUtc="2026-02-16T20:50:00Z"/>
                <w:del w:id="433" w:author="RMS021726" w:date="2026-02-17T12:00:00Z" w16du:dateUtc="2026-02-17T18:00:00Z"/>
                <w:rFonts w:cs="Arial"/>
                <w:color w:val="000000"/>
              </w:rPr>
            </w:pPr>
            <w:ins w:id="434" w:author="ERCOT " w:date="2026-02-16T14:50:00Z" w16du:dateUtc="2026-02-16T20:50:00Z">
              <w:del w:id="435" w:author="RMS021726" w:date="2026-02-17T12:00:00Z" w16du:dateUtc="2026-02-17T18:00:00Z">
                <w:r w:rsidRPr="00AD4E0A" w:rsidDel="00A07EFF">
                  <w:rPr>
                    <w:rFonts w:eastAsia="Arial" w:cs="Arial"/>
                  </w:rPr>
                  <w:delText>8/27 – 4:30PM-5:30PM</w:delText>
                </w:r>
              </w:del>
            </w:ins>
          </w:p>
        </w:tc>
        <w:tc>
          <w:tcPr>
            <w:tcW w:w="2640" w:type="dxa"/>
            <w:tcBorders>
              <w:top w:val="nil"/>
              <w:left w:val="nil"/>
              <w:bottom w:val="single" w:sz="8" w:space="0" w:color="FFFFFF"/>
              <w:right w:val="single" w:sz="8" w:space="0" w:color="FFFFFF"/>
            </w:tcBorders>
            <w:shd w:val="clear" w:color="000000" w:fill="E7F1F5"/>
            <w:vAlign w:val="center"/>
            <w:hideMark/>
          </w:tcPr>
          <w:p w14:paraId="4906FE9D" w14:textId="10D8F761" w:rsidR="00F06CB1" w:rsidRPr="00AD4E0A" w:rsidDel="00A07EFF" w:rsidRDefault="00F06CB1" w:rsidP="00A07EFF">
            <w:pPr>
              <w:rPr>
                <w:ins w:id="436" w:author="ERCOT " w:date="2026-02-16T14:50:00Z" w16du:dateUtc="2026-02-16T20:50:00Z"/>
                <w:del w:id="437" w:author="RMS021726" w:date="2026-02-17T12:00:00Z" w16du:dateUtc="2026-02-17T18:00:00Z"/>
                <w:rFonts w:cs="Arial"/>
                <w:color w:val="000000"/>
              </w:rPr>
              <w:pPrChange w:id="438" w:author="RMS021726" w:date="2026-02-17T12:00:00Z" w16du:dateUtc="2026-02-17T18:00:00Z">
                <w:pPr>
                  <w:jc w:val="right"/>
                </w:pPr>
              </w:pPrChange>
            </w:pPr>
            <w:ins w:id="439" w:author="ERCOT " w:date="2026-02-16T14:50:00Z" w16du:dateUtc="2026-02-16T20:50:00Z">
              <w:del w:id="440" w:author="RMS021726" w:date="2026-02-17T12:00:00Z" w16du:dateUtc="2026-02-17T18:00:00Z">
                <w:r w:rsidRPr="00AD4E0A" w:rsidDel="00A07EFF">
                  <w:rPr>
                    <w:rFonts w:cs="Arial"/>
                  </w:rPr>
                  <w:delText>13-Sep</w:delText>
                </w:r>
              </w:del>
            </w:ins>
          </w:p>
        </w:tc>
      </w:tr>
      <w:tr w:rsidR="00F06CB1" w:rsidRPr="00AD4E0A" w:rsidDel="00A07EFF" w14:paraId="29EB297D" w14:textId="27DD0D67" w:rsidTr="00F06CB1">
        <w:trPr>
          <w:trHeight w:val="360"/>
          <w:ins w:id="441" w:author="ERCOT " w:date="2026-02-16T14:50:00Z"/>
          <w:del w:id="442"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EE539D7" w14:textId="32E2E586" w:rsidR="00F06CB1" w:rsidRPr="00AD4E0A" w:rsidDel="00A07EFF" w:rsidRDefault="00F06CB1" w:rsidP="00A07EFF">
            <w:pPr>
              <w:rPr>
                <w:ins w:id="443" w:author="ERCOT " w:date="2026-02-16T14:50:00Z" w16du:dateUtc="2026-02-16T20:50:00Z"/>
                <w:del w:id="444" w:author="RMS021726" w:date="2026-02-17T12:00:00Z" w16du:dateUtc="2026-02-17T18:00:00Z"/>
                <w:rFonts w:cs="Arial"/>
                <w:b/>
                <w:bCs/>
                <w:color w:val="000000"/>
              </w:rPr>
            </w:pPr>
            <w:ins w:id="445" w:author="ERCOT " w:date="2026-02-16T14:50:00Z" w16du:dateUtc="2026-02-16T20:50:00Z">
              <w:del w:id="446" w:author="RMS021726" w:date="2026-02-17T12:00:00Z" w16du:dateUtc="2026-02-17T18:00:00Z">
                <w:r w:rsidRPr="00AD4E0A" w:rsidDel="00A07EFF">
                  <w:rPr>
                    <w:rFonts w:cs="Arial"/>
                    <w:b/>
                    <w:bCs/>
                  </w:rPr>
                  <w:delText>R9</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1AE8D230" w14:textId="2AF2AAE1" w:rsidR="00F06CB1" w:rsidRPr="00AD4E0A" w:rsidDel="00A07EFF" w:rsidRDefault="00F06CB1" w:rsidP="00A07EFF">
            <w:pPr>
              <w:rPr>
                <w:ins w:id="447" w:author="ERCOT " w:date="2026-02-16T14:50:00Z" w16du:dateUtc="2026-02-16T20:50:00Z"/>
                <w:del w:id="448" w:author="RMS021726" w:date="2026-02-17T12:00:00Z" w16du:dateUtc="2026-02-17T18:00:00Z"/>
                <w:rFonts w:cs="Arial"/>
                <w:color w:val="000000"/>
              </w:rPr>
            </w:pPr>
            <w:ins w:id="449" w:author="ERCOT " w:date="2026-02-16T14:50:00Z" w16du:dateUtc="2026-02-16T20:50:00Z">
              <w:del w:id="450"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70D4302F" w14:textId="17F9A4D5" w:rsidR="00F06CB1" w:rsidRPr="00AD4E0A" w:rsidDel="00A07EFF" w:rsidRDefault="00F06CB1" w:rsidP="00A07EFF">
            <w:pPr>
              <w:rPr>
                <w:ins w:id="451" w:author="ERCOT " w:date="2026-02-16T14:50:00Z" w16du:dateUtc="2026-02-16T20:50:00Z"/>
                <w:del w:id="452" w:author="RMS021726" w:date="2026-02-17T12:00:00Z" w16du:dateUtc="2026-02-17T18:00:00Z"/>
                <w:rFonts w:cs="Arial"/>
                <w:color w:val="000000"/>
              </w:rPr>
            </w:pPr>
            <w:ins w:id="453" w:author="ERCOT " w:date="2026-02-16T14:50:00Z" w16du:dateUtc="2026-02-16T20:50:00Z">
              <w:del w:id="454" w:author="RMS021726" w:date="2026-02-17T12:00:00Z" w16du:dateUtc="2026-02-17T18:00:00Z">
                <w:r w:rsidRPr="00AD4E0A" w:rsidDel="00A07EFF">
                  <w:rPr>
                    <w:rFonts w:cs="Arial"/>
                  </w:rPr>
                  <w:delText>9/30-10/1</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1749767C" w14:textId="1842DDD8" w:rsidR="00F06CB1" w:rsidRPr="00AD4E0A" w:rsidDel="00A07EFF" w:rsidRDefault="00F06CB1" w:rsidP="00A07EFF">
            <w:pPr>
              <w:rPr>
                <w:ins w:id="455" w:author="ERCOT " w:date="2026-02-16T14:50:00Z" w16du:dateUtc="2026-02-16T20:50:00Z"/>
                <w:del w:id="456" w:author="RMS021726" w:date="2026-02-17T12:00:00Z" w16du:dateUtc="2026-02-17T18:00:00Z"/>
                <w:rFonts w:cs="Arial"/>
                <w:color w:val="000000"/>
              </w:rPr>
            </w:pPr>
            <w:ins w:id="457" w:author="ERCOT " w:date="2026-02-16T14:50:00Z" w16du:dateUtc="2026-02-16T20:50:00Z">
              <w:del w:id="458" w:author="RMS021726" w:date="2026-02-17T12:00:00Z" w16du:dateUtc="2026-02-17T18:00:00Z">
                <w:r w:rsidRPr="00AD4E0A" w:rsidDel="00A07EFF">
                  <w:rPr>
                    <w:rFonts w:eastAsia="Arial" w:cs="Arial"/>
                  </w:rPr>
                  <w:delText>10/1  –  4:30PM-5:30PM</w:delText>
                </w:r>
              </w:del>
            </w:ins>
          </w:p>
        </w:tc>
        <w:tc>
          <w:tcPr>
            <w:tcW w:w="2640" w:type="dxa"/>
            <w:tcBorders>
              <w:top w:val="nil"/>
              <w:left w:val="nil"/>
              <w:bottom w:val="single" w:sz="8" w:space="0" w:color="FFFFFF"/>
              <w:right w:val="single" w:sz="8" w:space="0" w:color="FFFFFF"/>
            </w:tcBorders>
            <w:shd w:val="clear" w:color="000000" w:fill="CBE3EB"/>
            <w:vAlign w:val="center"/>
            <w:hideMark/>
          </w:tcPr>
          <w:p w14:paraId="78532CD0" w14:textId="78EC9A01" w:rsidR="00F06CB1" w:rsidRPr="00AD4E0A" w:rsidDel="00A07EFF" w:rsidRDefault="00F06CB1" w:rsidP="00A07EFF">
            <w:pPr>
              <w:rPr>
                <w:ins w:id="459" w:author="ERCOT " w:date="2026-02-16T14:50:00Z" w16du:dateUtc="2026-02-16T20:50:00Z"/>
                <w:del w:id="460" w:author="RMS021726" w:date="2026-02-17T12:00:00Z" w16du:dateUtc="2026-02-17T18:00:00Z"/>
                <w:rFonts w:cs="Arial"/>
                <w:color w:val="000000"/>
              </w:rPr>
              <w:pPrChange w:id="461" w:author="RMS021726" w:date="2026-02-17T12:00:00Z" w16du:dateUtc="2026-02-17T18:00:00Z">
                <w:pPr>
                  <w:jc w:val="right"/>
                </w:pPr>
              </w:pPrChange>
            </w:pPr>
            <w:ins w:id="462" w:author="ERCOT " w:date="2026-02-16T14:50:00Z" w16du:dateUtc="2026-02-16T20:50:00Z">
              <w:del w:id="463" w:author="RMS021726" w:date="2026-02-17T12:00:00Z" w16du:dateUtc="2026-02-17T18:00:00Z">
                <w:r w:rsidRPr="00AD4E0A" w:rsidDel="00A07EFF">
                  <w:rPr>
                    <w:rFonts w:cs="Arial"/>
                  </w:rPr>
                  <w:delText>11-Oct</w:delText>
                </w:r>
              </w:del>
            </w:ins>
          </w:p>
        </w:tc>
      </w:tr>
      <w:tr w:rsidR="00F06CB1" w:rsidRPr="00AD4E0A" w:rsidDel="00A07EFF" w14:paraId="4C96F3C0" w14:textId="7948813F" w:rsidTr="00F06CB1">
        <w:trPr>
          <w:trHeight w:val="360"/>
          <w:ins w:id="464" w:author="ERCOT " w:date="2026-02-16T14:50:00Z"/>
          <w:del w:id="465"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DA3790D" w14:textId="57C901C1" w:rsidR="00F06CB1" w:rsidRPr="00AD4E0A" w:rsidDel="00A07EFF" w:rsidRDefault="00F06CB1" w:rsidP="00A07EFF">
            <w:pPr>
              <w:rPr>
                <w:ins w:id="466" w:author="ERCOT " w:date="2026-02-16T14:50:00Z" w16du:dateUtc="2026-02-16T20:50:00Z"/>
                <w:del w:id="467" w:author="RMS021726" w:date="2026-02-17T12:00:00Z" w16du:dateUtc="2026-02-17T18:00:00Z"/>
                <w:rFonts w:cs="Arial"/>
                <w:b/>
                <w:bCs/>
                <w:color w:val="000000"/>
              </w:rPr>
            </w:pPr>
            <w:ins w:id="468" w:author="ERCOT " w:date="2026-02-16T14:50:00Z" w16du:dateUtc="2026-02-16T20:50:00Z">
              <w:del w:id="469" w:author="RMS021726" w:date="2026-02-17T12:00:00Z" w16du:dateUtc="2026-02-17T18:00:00Z">
                <w:r w:rsidRPr="00AD4E0A" w:rsidDel="00A07EFF">
                  <w:rPr>
                    <w:rFonts w:cs="Arial"/>
                    <w:b/>
                    <w:bCs/>
                  </w:rPr>
                  <w:delText>R10</w:delText>
                </w:r>
              </w:del>
            </w:ins>
          </w:p>
        </w:tc>
        <w:tc>
          <w:tcPr>
            <w:tcW w:w="1680" w:type="dxa"/>
            <w:tcBorders>
              <w:top w:val="nil"/>
              <w:left w:val="nil"/>
              <w:bottom w:val="single" w:sz="8" w:space="0" w:color="FFFFFF"/>
              <w:right w:val="single" w:sz="8" w:space="0" w:color="FFFFFF"/>
            </w:tcBorders>
            <w:shd w:val="clear" w:color="000000" w:fill="E7F1F5"/>
            <w:vAlign w:val="center"/>
            <w:hideMark/>
          </w:tcPr>
          <w:p w14:paraId="4367BCFE" w14:textId="3E52FA81" w:rsidR="00F06CB1" w:rsidRPr="00AD4E0A" w:rsidDel="00A07EFF" w:rsidRDefault="00F06CB1" w:rsidP="00A07EFF">
            <w:pPr>
              <w:rPr>
                <w:ins w:id="470" w:author="ERCOT " w:date="2026-02-16T14:50:00Z" w16du:dateUtc="2026-02-16T20:50:00Z"/>
                <w:del w:id="471" w:author="RMS021726" w:date="2026-02-17T12:00:00Z" w16du:dateUtc="2026-02-17T18:00:00Z"/>
                <w:rFonts w:cs="Arial"/>
                <w:color w:val="000000"/>
              </w:rPr>
            </w:pPr>
            <w:ins w:id="472" w:author="ERCOT " w:date="2026-02-16T14:50:00Z" w16du:dateUtc="2026-02-16T20:50:00Z">
              <w:del w:id="473"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E7F1F5"/>
            <w:vAlign w:val="center"/>
            <w:hideMark/>
          </w:tcPr>
          <w:p w14:paraId="7DCA2ADF" w14:textId="716DED34" w:rsidR="00F06CB1" w:rsidRPr="00AD4E0A" w:rsidDel="00A07EFF" w:rsidRDefault="00F06CB1" w:rsidP="00A07EFF">
            <w:pPr>
              <w:rPr>
                <w:ins w:id="474" w:author="ERCOT " w:date="2026-02-16T14:50:00Z" w16du:dateUtc="2026-02-16T20:50:00Z"/>
                <w:del w:id="475" w:author="RMS021726" w:date="2026-02-17T12:00:00Z" w16du:dateUtc="2026-02-17T18:00:00Z"/>
                <w:rFonts w:cs="Arial"/>
                <w:color w:val="000000"/>
              </w:rPr>
            </w:pPr>
            <w:ins w:id="476" w:author="ERCOT " w:date="2026-02-16T14:50:00Z" w16du:dateUtc="2026-02-16T20:50:00Z">
              <w:del w:id="477" w:author="RMS021726" w:date="2026-02-17T12:00:00Z" w16du:dateUtc="2026-02-17T18:00:00Z">
                <w:r w:rsidRPr="00AD4E0A" w:rsidDel="00A07EFF">
                  <w:rPr>
                    <w:rFonts w:cs="Arial"/>
                  </w:rPr>
                  <w:delText>10/28-10/29</w:delText>
                </w:r>
              </w:del>
            </w:ins>
          </w:p>
        </w:tc>
        <w:tc>
          <w:tcPr>
            <w:tcW w:w="2400" w:type="dxa"/>
            <w:tcBorders>
              <w:top w:val="nil"/>
              <w:left w:val="nil"/>
              <w:bottom w:val="single" w:sz="8" w:space="0" w:color="FFFFFF"/>
              <w:right w:val="single" w:sz="8" w:space="0" w:color="FFFFFF"/>
            </w:tcBorders>
            <w:shd w:val="clear" w:color="000000" w:fill="E7F1F5"/>
            <w:vAlign w:val="center"/>
            <w:hideMark/>
          </w:tcPr>
          <w:p w14:paraId="4FDB9B9B" w14:textId="0E4829AA" w:rsidR="00F06CB1" w:rsidRPr="00AD4E0A" w:rsidDel="00A07EFF" w:rsidRDefault="00F06CB1" w:rsidP="00A07EFF">
            <w:pPr>
              <w:rPr>
                <w:ins w:id="478" w:author="ERCOT " w:date="2026-02-16T14:50:00Z" w16du:dateUtc="2026-02-16T20:50:00Z"/>
                <w:del w:id="479" w:author="RMS021726" w:date="2026-02-17T12:00:00Z" w16du:dateUtc="2026-02-17T18:00:00Z"/>
                <w:rFonts w:cs="Arial"/>
                <w:color w:val="000000"/>
              </w:rPr>
            </w:pPr>
            <w:ins w:id="480" w:author="ERCOT " w:date="2026-02-16T14:50:00Z" w16du:dateUtc="2026-02-16T20:50:00Z">
              <w:del w:id="481" w:author="RMS021726" w:date="2026-02-17T12:00:00Z" w16du:dateUtc="2026-02-17T18:00:00Z">
                <w:r w:rsidRPr="00AD4E0A" w:rsidDel="00A07EFF">
                  <w:rPr>
                    <w:rFonts w:eastAsia="Arial" w:cs="Arial"/>
                  </w:rPr>
                  <w:delText>10/29 – 4:30PM-5:30PM</w:delText>
                </w:r>
              </w:del>
            </w:ins>
          </w:p>
        </w:tc>
        <w:tc>
          <w:tcPr>
            <w:tcW w:w="2640" w:type="dxa"/>
            <w:tcBorders>
              <w:top w:val="nil"/>
              <w:left w:val="nil"/>
              <w:bottom w:val="single" w:sz="8" w:space="0" w:color="FFFFFF"/>
              <w:right w:val="single" w:sz="8" w:space="0" w:color="FFFFFF"/>
            </w:tcBorders>
            <w:shd w:val="clear" w:color="000000" w:fill="E7F1F5"/>
            <w:vAlign w:val="center"/>
            <w:hideMark/>
          </w:tcPr>
          <w:p w14:paraId="36ED670B" w14:textId="36D7363D" w:rsidR="00F06CB1" w:rsidRPr="00AD4E0A" w:rsidDel="00A07EFF" w:rsidRDefault="00F06CB1" w:rsidP="00A07EFF">
            <w:pPr>
              <w:rPr>
                <w:ins w:id="482" w:author="ERCOT " w:date="2026-02-16T14:50:00Z" w16du:dateUtc="2026-02-16T20:50:00Z"/>
                <w:del w:id="483" w:author="RMS021726" w:date="2026-02-17T12:00:00Z" w16du:dateUtc="2026-02-17T18:00:00Z"/>
                <w:rFonts w:cs="Arial"/>
                <w:color w:val="000000"/>
              </w:rPr>
              <w:pPrChange w:id="484" w:author="RMS021726" w:date="2026-02-17T12:00:00Z" w16du:dateUtc="2026-02-17T18:00:00Z">
                <w:pPr>
                  <w:jc w:val="right"/>
                </w:pPr>
              </w:pPrChange>
            </w:pPr>
            <w:ins w:id="485" w:author="ERCOT " w:date="2026-02-16T14:50:00Z" w16du:dateUtc="2026-02-16T20:50:00Z">
              <w:del w:id="486" w:author="RMS021726" w:date="2026-02-17T12:00:00Z" w16du:dateUtc="2026-02-17T18:00:00Z">
                <w:r w:rsidRPr="00AD4E0A" w:rsidDel="00A07EFF">
                  <w:rPr>
                    <w:rFonts w:cs="Arial"/>
                  </w:rPr>
                  <w:delText>8-Nov</w:delText>
                </w:r>
              </w:del>
            </w:ins>
          </w:p>
        </w:tc>
      </w:tr>
      <w:tr w:rsidR="00F06CB1" w:rsidRPr="00AD4E0A" w:rsidDel="00A07EFF" w14:paraId="05312987" w14:textId="749D840C" w:rsidTr="00F06CB1">
        <w:trPr>
          <w:trHeight w:val="360"/>
          <w:ins w:id="487" w:author="ERCOT " w:date="2026-02-16T14:50:00Z"/>
          <w:del w:id="488" w:author="RMS021726" w:date="2026-02-17T12:00:00Z" w16du:dateUtc="2026-02-17T18:00: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611F606" w14:textId="48892A45" w:rsidR="00F06CB1" w:rsidRPr="00AD4E0A" w:rsidDel="00A07EFF" w:rsidRDefault="00F06CB1" w:rsidP="00A07EFF">
            <w:pPr>
              <w:rPr>
                <w:ins w:id="489" w:author="ERCOT " w:date="2026-02-16T14:50:00Z" w16du:dateUtc="2026-02-16T20:50:00Z"/>
                <w:del w:id="490" w:author="RMS021726" w:date="2026-02-17T12:00:00Z" w16du:dateUtc="2026-02-17T18:00:00Z"/>
                <w:rFonts w:cs="Arial"/>
                <w:b/>
                <w:bCs/>
                <w:color w:val="000000"/>
              </w:rPr>
            </w:pPr>
            <w:ins w:id="491" w:author="ERCOT " w:date="2026-02-16T14:50:00Z" w16du:dateUtc="2026-02-16T20:50:00Z">
              <w:del w:id="492" w:author="RMS021726" w:date="2026-02-17T12:00:00Z" w16du:dateUtc="2026-02-17T18:00:00Z">
                <w:r w:rsidRPr="00AD4E0A" w:rsidDel="00A07EFF">
                  <w:rPr>
                    <w:rFonts w:cs="Arial"/>
                    <w:b/>
                    <w:bCs/>
                  </w:rPr>
                  <w:delText>R11</w:delText>
                </w:r>
              </w:del>
            </w:ins>
          </w:p>
        </w:tc>
        <w:tc>
          <w:tcPr>
            <w:tcW w:w="1680" w:type="dxa"/>
            <w:tcBorders>
              <w:top w:val="nil"/>
              <w:left w:val="nil"/>
              <w:bottom w:val="single" w:sz="8" w:space="0" w:color="FFFFFF"/>
              <w:right w:val="single" w:sz="8" w:space="0" w:color="FFFFFF"/>
            </w:tcBorders>
            <w:shd w:val="clear" w:color="000000" w:fill="CBE3EB"/>
            <w:vAlign w:val="center"/>
            <w:hideMark/>
          </w:tcPr>
          <w:p w14:paraId="0A1825E4" w14:textId="723EF6A4" w:rsidR="00F06CB1" w:rsidRPr="00AD4E0A" w:rsidDel="00A07EFF" w:rsidRDefault="00F06CB1" w:rsidP="00A07EFF">
            <w:pPr>
              <w:rPr>
                <w:ins w:id="493" w:author="ERCOT " w:date="2026-02-16T14:50:00Z" w16du:dateUtc="2026-02-16T20:50:00Z"/>
                <w:del w:id="494" w:author="RMS021726" w:date="2026-02-17T12:00:00Z" w16du:dateUtc="2026-02-17T18:00:00Z"/>
                <w:rFonts w:cs="Arial"/>
                <w:color w:val="000000"/>
              </w:rPr>
            </w:pPr>
            <w:ins w:id="495" w:author="ERCOT " w:date="2026-02-16T14:50:00Z" w16du:dateUtc="2026-02-16T20:50:00Z">
              <w:del w:id="496" w:author="RMS021726" w:date="2026-02-17T12:00:00Z" w16du:dateUtc="2026-02-17T18:00:00Z">
                <w:r w:rsidRPr="00AD4E0A" w:rsidDel="00A07EFF">
                  <w:rPr>
                    <w:rFonts w:cs="Arial"/>
                  </w:rPr>
                  <w:delText>Application</w:delText>
                </w:r>
              </w:del>
            </w:ins>
          </w:p>
        </w:tc>
        <w:tc>
          <w:tcPr>
            <w:tcW w:w="1800" w:type="dxa"/>
            <w:tcBorders>
              <w:top w:val="nil"/>
              <w:left w:val="nil"/>
              <w:bottom w:val="single" w:sz="8" w:space="0" w:color="FFFFFF"/>
              <w:right w:val="single" w:sz="8" w:space="0" w:color="FFFFFF"/>
            </w:tcBorders>
            <w:shd w:val="clear" w:color="000000" w:fill="CBE3EB"/>
            <w:vAlign w:val="center"/>
            <w:hideMark/>
          </w:tcPr>
          <w:p w14:paraId="5B7249E8" w14:textId="406648CE" w:rsidR="00F06CB1" w:rsidRPr="00AD4E0A" w:rsidDel="00A07EFF" w:rsidRDefault="00F06CB1" w:rsidP="00A07EFF">
            <w:pPr>
              <w:rPr>
                <w:ins w:id="497" w:author="ERCOT " w:date="2026-02-16T14:50:00Z" w16du:dateUtc="2026-02-16T20:50:00Z"/>
                <w:del w:id="498" w:author="RMS021726" w:date="2026-02-17T12:00:00Z" w16du:dateUtc="2026-02-17T18:00:00Z"/>
                <w:rFonts w:cs="Arial"/>
                <w:color w:val="000000"/>
              </w:rPr>
            </w:pPr>
            <w:ins w:id="499" w:author="ERCOT " w:date="2026-02-16T14:50:00Z" w16du:dateUtc="2026-02-16T20:50:00Z">
              <w:del w:id="500" w:author="RMS021726" w:date="2026-02-17T12:00:00Z" w16du:dateUtc="2026-02-17T18:00:00Z">
                <w:r w:rsidRPr="00AD4E0A" w:rsidDel="00A07EFF">
                  <w:rPr>
                    <w:rFonts w:cs="Arial"/>
                  </w:rPr>
                  <w:delText>12/16-12/17</w:delText>
                </w:r>
              </w:del>
            </w:ins>
          </w:p>
        </w:tc>
        <w:tc>
          <w:tcPr>
            <w:tcW w:w="2400" w:type="dxa"/>
            <w:tcBorders>
              <w:top w:val="nil"/>
              <w:left w:val="nil"/>
              <w:bottom w:val="single" w:sz="8" w:space="0" w:color="FFFFFF"/>
              <w:right w:val="single" w:sz="8" w:space="0" w:color="FFFFFF"/>
            </w:tcBorders>
            <w:shd w:val="clear" w:color="000000" w:fill="CBE3EB"/>
            <w:vAlign w:val="center"/>
            <w:hideMark/>
          </w:tcPr>
          <w:p w14:paraId="4A8A3E52" w14:textId="43FFD0D0" w:rsidR="00F06CB1" w:rsidRPr="00AD4E0A" w:rsidDel="00A07EFF" w:rsidRDefault="00F06CB1" w:rsidP="00A07EFF">
            <w:pPr>
              <w:rPr>
                <w:ins w:id="501" w:author="ERCOT " w:date="2026-02-16T14:50:00Z" w16du:dateUtc="2026-02-16T20:50:00Z"/>
                <w:del w:id="502" w:author="RMS021726" w:date="2026-02-17T12:00:00Z" w16du:dateUtc="2026-02-17T18:00:00Z"/>
                <w:rFonts w:cs="Arial"/>
                <w:color w:val="000000"/>
              </w:rPr>
            </w:pPr>
            <w:ins w:id="503" w:author="ERCOT " w:date="2026-02-16T14:50:00Z" w16du:dateUtc="2026-02-16T20:50:00Z">
              <w:del w:id="504" w:author="RMS021726" w:date="2026-02-17T12:00:00Z" w16du:dateUtc="2026-02-17T18:00:00Z">
                <w:r w:rsidRPr="00AD4E0A" w:rsidDel="00A07EFF">
                  <w:rPr>
                    <w:rFonts w:eastAsia="Arial" w:cs="Arial"/>
                  </w:rPr>
                  <w:delText>12/17 – 4:30PM-5:30PM</w:delText>
                </w:r>
              </w:del>
            </w:ins>
          </w:p>
        </w:tc>
        <w:tc>
          <w:tcPr>
            <w:tcW w:w="2640" w:type="dxa"/>
            <w:tcBorders>
              <w:top w:val="nil"/>
              <w:left w:val="nil"/>
              <w:bottom w:val="single" w:sz="8" w:space="0" w:color="FFFFFF"/>
              <w:right w:val="single" w:sz="8" w:space="0" w:color="FFFFFF"/>
            </w:tcBorders>
            <w:shd w:val="clear" w:color="000000" w:fill="E7F1F5"/>
            <w:vAlign w:val="center"/>
            <w:hideMark/>
          </w:tcPr>
          <w:p w14:paraId="34859EFD" w14:textId="70F7FC78" w:rsidR="00F06CB1" w:rsidRPr="00AD4E0A" w:rsidDel="00A07EFF" w:rsidRDefault="00F06CB1" w:rsidP="00A07EFF">
            <w:pPr>
              <w:rPr>
                <w:ins w:id="505" w:author="ERCOT " w:date="2026-02-16T14:50:00Z" w16du:dateUtc="2026-02-16T20:50:00Z"/>
                <w:del w:id="506" w:author="RMS021726" w:date="2026-02-17T12:00:00Z" w16du:dateUtc="2026-02-17T18:00:00Z"/>
                <w:rFonts w:cs="Arial"/>
                <w:color w:val="000000"/>
              </w:rPr>
              <w:pPrChange w:id="507" w:author="RMS021726" w:date="2026-02-17T12:00:00Z" w16du:dateUtc="2026-02-17T18:00:00Z">
                <w:pPr>
                  <w:jc w:val="right"/>
                </w:pPr>
              </w:pPrChange>
            </w:pPr>
            <w:ins w:id="508" w:author="ERCOT " w:date="2026-02-16T14:50:00Z" w16du:dateUtc="2026-02-16T20:50:00Z">
              <w:del w:id="509" w:author="RMS021726" w:date="2026-02-17T12:00:00Z" w16du:dateUtc="2026-02-17T18:00:00Z">
                <w:r w:rsidRPr="00AD4E0A" w:rsidDel="00A07EFF">
                  <w:rPr>
                    <w:rFonts w:cs="Arial"/>
                  </w:rPr>
                  <w:delText>6-Dec</w:delText>
                </w:r>
              </w:del>
            </w:ins>
          </w:p>
        </w:tc>
      </w:tr>
    </w:tbl>
    <w:p w14:paraId="3B187005" w14:textId="132764C3" w:rsidR="001A760B" w:rsidRDefault="001A760B" w:rsidP="00BB5A4C">
      <w:pPr>
        <w:rPr>
          <w:sz w:val="24"/>
          <w:szCs w:val="24"/>
        </w:rPr>
      </w:pPr>
      <w:del w:id="510" w:author="ERCOT " w:date="2026-02-16T14:50:00Z" w16du:dateUtc="2026-02-16T20:50:00Z">
        <w:r w:rsidDel="00F06CB1">
          <w:rPr>
            <w:sz w:val="24"/>
            <w:szCs w:val="24"/>
          </w:rPr>
          <w:lastRenderedPageBreak/>
          <w:delText xml:space="preserve">HelpDesk </w:delText>
        </w:r>
      </w:del>
      <w:ins w:id="511" w:author="ERCOT " w:date="2026-02-16T14:50:00Z" w16du:dateUtc="2026-02-16T20:50:00Z">
        <w:r w:rsidR="00F06CB1">
          <w:rPr>
            <w:sz w:val="24"/>
            <w:szCs w:val="24"/>
          </w:rPr>
          <w:t>Service Desk</w:t>
        </w:r>
      </w:ins>
      <w:ins w:id="512" w:author="ERCOT " w:date="2026-02-16T14:54:00Z" w16du:dateUtc="2026-02-16T20:54:00Z">
        <w:r w:rsidR="00CE40B2">
          <w:rPr>
            <w:sz w:val="24"/>
            <w:szCs w:val="24"/>
          </w:rPr>
          <w:t xml:space="preserve"> </w:t>
        </w:r>
      </w:ins>
      <w:r>
        <w:rPr>
          <w:sz w:val="24"/>
          <w:szCs w:val="24"/>
        </w:rPr>
        <w:t xml:space="preserve">for clarifications at (512) 248-6800 or </w:t>
      </w:r>
      <w:del w:id="513" w:author="ERCOT " w:date="2026-02-16T14:55:00Z" w16du:dateUtc="2026-02-16T20:55:00Z">
        <w:r w:rsidRPr="00CE40B2" w:rsidDel="00CE40B2">
          <w:rPr>
            <w:sz w:val="24"/>
            <w:szCs w:val="24"/>
            <w:rPrChange w:id="514" w:author="ERCOT " w:date="2026-02-16T14:56:00Z" w16du:dateUtc="2026-02-16T20:56:00Z">
              <w:rPr/>
            </w:rPrChange>
          </w:rPr>
          <w:fldChar w:fldCharType="begin"/>
        </w:r>
        <w:r w:rsidRPr="00CE40B2" w:rsidDel="00CE40B2">
          <w:rPr>
            <w:sz w:val="24"/>
            <w:szCs w:val="24"/>
            <w:rPrChange w:id="515" w:author="ERCOT " w:date="2026-02-16T14:56:00Z" w16du:dateUtc="2026-02-16T20:56:00Z">
              <w:rPr/>
            </w:rPrChange>
          </w:rPr>
          <w:delInstrText>HYPERLINK "mailto:hdesk@ercot.com"</w:delInstrText>
        </w:r>
        <w:r w:rsidRPr="006B64AD" w:rsidDel="00CE40B2">
          <w:rPr>
            <w:sz w:val="24"/>
            <w:szCs w:val="24"/>
          </w:rPr>
        </w:r>
        <w:r w:rsidRPr="00CE40B2" w:rsidDel="00CE40B2">
          <w:rPr>
            <w:sz w:val="24"/>
            <w:szCs w:val="24"/>
            <w:rPrChange w:id="516" w:author="ERCOT " w:date="2026-02-16T14:56:00Z" w16du:dateUtc="2026-02-16T20:56:00Z">
              <w:rPr/>
            </w:rPrChange>
          </w:rPr>
          <w:fldChar w:fldCharType="separate"/>
        </w:r>
        <w:r w:rsidRPr="00CE40B2" w:rsidDel="00CE40B2">
          <w:rPr>
            <w:rStyle w:val="Hyperlink"/>
            <w:sz w:val="24"/>
            <w:szCs w:val="24"/>
          </w:rPr>
          <w:delText>hdesk@ercot.com</w:delText>
        </w:r>
        <w:r w:rsidRPr="00CE40B2" w:rsidDel="00CE40B2">
          <w:rPr>
            <w:sz w:val="24"/>
            <w:szCs w:val="24"/>
            <w:rPrChange w:id="517" w:author="ERCOT " w:date="2026-02-16T14:56:00Z" w16du:dateUtc="2026-02-16T20:56:00Z">
              <w:rPr/>
            </w:rPrChange>
          </w:rPr>
          <w:fldChar w:fldCharType="end"/>
        </w:r>
      </w:del>
      <w:ins w:id="518" w:author="ERCOT " w:date="2026-02-16T14:56:00Z" w16du:dateUtc="2026-02-16T20:56:00Z">
        <w:r w:rsidR="00CE40B2">
          <w:rPr>
            <w:sz w:val="24"/>
            <w:szCs w:val="24"/>
          </w:rPr>
          <w:t xml:space="preserve"> </w:t>
        </w:r>
      </w:ins>
      <w:ins w:id="519" w:author="ERCOT " w:date="2026-02-16T14:55:00Z" w16du:dateUtc="2026-02-16T20:55:00Z">
        <w:r w:rsidR="00CE40B2" w:rsidRPr="00CE40B2">
          <w:rPr>
            <w:sz w:val="24"/>
            <w:szCs w:val="24"/>
          </w:rPr>
          <w:t>servicedesk@ercot.com</w:t>
        </w:r>
      </w:ins>
      <w:r w:rsidRPr="00F06CB1">
        <w:rPr>
          <w:sz w:val="24"/>
          <w:szCs w:val="24"/>
        </w:rPr>
        <w:t>.</w:t>
      </w:r>
      <w:r>
        <w:rPr>
          <w:sz w:val="24"/>
          <w:szCs w:val="24"/>
        </w:rPr>
        <w:t xml:space="preserve">  A ticket will be generated by </w:t>
      </w:r>
      <w:proofErr w:type="gramStart"/>
      <w:r>
        <w:rPr>
          <w:sz w:val="24"/>
          <w:szCs w:val="24"/>
        </w:rPr>
        <w:t>ERCOT</w:t>
      </w:r>
      <w:proofErr w:type="gramEnd"/>
      <w:r>
        <w:rPr>
          <w:sz w:val="24"/>
          <w:szCs w:val="24"/>
        </w:rPr>
        <w:t xml:space="preserve"> and the issue will be tracked to completion.</w:t>
      </w:r>
    </w:p>
    <w:p w14:paraId="338E4D8E" w14:textId="77777777" w:rsidR="001A760B" w:rsidRDefault="001A760B"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w:t>
      </w:r>
      <w:proofErr w:type="gramStart"/>
      <w:r>
        <w:rPr>
          <w:sz w:val="24"/>
          <w:szCs w:val="24"/>
        </w:rPr>
        <w:t>report</w:t>
      </w:r>
      <w:proofErr w:type="gramEnd"/>
      <w:r>
        <w:rPr>
          <w:sz w:val="24"/>
          <w:szCs w:val="24"/>
        </w:rPr>
        <w:t xml:space="preserve">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t xml:space="preserve">Reserved maintenance outage minutes per year </w:t>
      </w:r>
      <w:proofErr w:type="gramStart"/>
      <w:r w:rsidRPr="00FB530B">
        <w:rPr>
          <w:sz w:val="24"/>
          <w:szCs w:val="24"/>
        </w:rPr>
        <w:t xml:space="preserve">= </w:t>
      </w:r>
      <w:r>
        <w:rPr>
          <w:b/>
          <w:sz w:val="24"/>
          <w:szCs w:val="24"/>
        </w:rPr>
        <w:t xml:space="preserve"> 39,240</w:t>
      </w:r>
      <w:proofErr w:type="gramEnd"/>
    </w:p>
    <w:p w14:paraId="390DC808"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proofErr w:type="gramStart"/>
      <w:r w:rsidRPr="00FB530B">
        <w:rPr>
          <w:sz w:val="24"/>
          <w:szCs w:val="24"/>
        </w:rPr>
        <w:t xml:space="preserve">= </w:t>
      </w:r>
      <w:r>
        <w:rPr>
          <w:b/>
          <w:sz w:val="24"/>
          <w:szCs w:val="24"/>
        </w:rPr>
        <w:t xml:space="preserve"> 299,160</w:t>
      </w:r>
      <w:proofErr w:type="gramEnd"/>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346E1225" w:rsidR="001A760B" w:rsidRDefault="001A760B" w:rsidP="00FB0534">
      <w:pPr>
        <w:outlineLvl w:val="0"/>
        <w:rPr>
          <w:i/>
          <w:sz w:val="36"/>
          <w:szCs w:val="36"/>
        </w:rPr>
      </w:pPr>
      <w:bookmarkStart w:id="520" w:name="_Toc165705257"/>
    </w:p>
    <w:p w14:paraId="249F4EC8" w14:textId="0BF6AEC1" w:rsidR="001A760B" w:rsidRDefault="001A760B" w:rsidP="00FB0534">
      <w:pPr>
        <w:outlineLvl w:val="0"/>
        <w:rPr>
          <w:i/>
          <w:sz w:val="36"/>
          <w:szCs w:val="36"/>
        </w:rPr>
      </w:pPr>
      <w:r>
        <w:rPr>
          <w:i/>
          <w:sz w:val="36"/>
          <w:szCs w:val="36"/>
        </w:rPr>
        <w:t>2.1.3 Market Notification and Reporting</w:t>
      </w:r>
      <w:bookmarkEnd w:id="520"/>
    </w:p>
    <w:p w14:paraId="0E9E04E8" w14:textId="77777777" w:rsidR="001A760B" w:rsidRDefault="001A760B" w:rsidP="00FB0534">
      <w:pPr>
        <w:outlineLvl w:val="0"/>
        <w:rPr>
          <w:sz w:val="24"/>
          <w:szCs w:val="24"/>
        </w:rPr>
      </w:pPr>
      <w:bookmarkStart w:id="521"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w:t>
      </w:r>
      <w:proofErr w:type="spellStart"/>
      <w:r w:rsidR="002F6563">
        <w:rPr>
          <w:sz w:val="24"/>
          <w:szCs w:val="24"/>
        </w:rPr>
        <w:t>MarkeTrak</w:t>
      </w:r>
      <w:proofErr w:type="spellEnd"/>
      <w:r w:rsidR="002F6563">
        <w:rPr>
          <w:sz w:val="24"/>
          <w:szCs w:val="24"/>
        </w:rPr>
        <w:t xml:space="preserve"> Systems </w:t>
      </w:r>
      <w:r>
        <w:rPr>
          <w:sz w:val="24"/>
          <w:szCs w:val="24"/>
        </w:rPr>
        <w:t>Working Group, the Retail Market Subcommittee, Technical Advisory Committee, and ERCOT Board of Directors.</w:t>
      </w:r>
      <w:bookmarkEnd w:id="521"/>
      <w:r>
        <w:rPr>
          <w:sz w:val="24"/>
          <w:szCs w:val="24"/>
        </w:rPr>
        <w:t xml:space="preserve">  </w:t>
      </w:r>
    </w:p>
    <w:p w14:paraId="5F2EFF3D" w14:textId="77777777" w:rsidR="001A760B" w:rsidRPr="00881506" w:rsidRDefault="001A760B" w:rsidP="00FB0534">
      <w:pPr>
        <w:outlineLvl w:val="0"/>
        <w:rPr>
          <w:sz w:val="24"/>
          <w:szCs w:val="24"/>
        </w:rPr>
      </w:pPr>
    </w:p>
    <w:p w14:paraId="2902A187" w14:textId="108D88A0" w:rsidR="001A760B" w:rsidRPr="0075636C" w:rsidRDefault="001A760B" w:rsidP="00FB0534">
      <w:pPr>
        <w:outlineLvl w:val="0"/>
        <w:rPr>
          <w:sz w:val="24"/>
          <w:szCs w:val="24"/>
        </w:rPr>
      </w:pPr>
      <w:bookmarkStart w:id="522" w:name="_Toc165705260"/>
      <w:r w:rsidRPr="005E14A6">
        <w:rPr>
          <w:sz w:val="24"/>
          <w:szCs w:val="24"/>
        </w:rPr>
        <w:t xml:space="preserve">ERCOT will maintain a log containing retail transaction processing incidents that will be updated monthly and made available on the ERCOT </w:t>
      </w:r>
      <w:ins w:id="523" w:author="ERCOT " w:date="2026-02-16T14:51:00Z" w16du:dateUtc="2026-02-16T20:51:00Z">
        <w:r w:rsidR="00F06CB1">
          <w:rPr>
            <w:sz w:val="24"/>
            <w:szCs w:val="24"/>
          </w:rPr>
          <w:t>Market Notice Archives</w:t>
        </w:r>
      </w:ins>
      <w:del w:id="524" w:author="ERCOT " w:date="2026-02-16T14:52:00Z" w16du:dateUtc="2026-02-16T20:52:00Z">
        <w:r w:rsidRPr="005E14A6" w:rsidDel="00F06CB1">
          <w:rPr>
            <w:sz w:val="24"/>
            <w:szCs w:val="24"/>
          </w:rPr>
          <w:delText>Service Level Agreement</w:delText>
        </w:r>
      </w:del>
      <w:r w:rsidRPr="005E14A6">
        <w:rPr>
          <w:sz w:val="24"/>
          <w:szCs w:val="24"/>
        </w:rPr>
        <w:t xml:space="preserve"> website (</w:t>
      </w:r>
      <w:ins w:id="525" w:author="ERCOT " w:date="2026-02-16T14:53:00Z" w16du:dateUtc="2026-02-16T20:53:00Z">
        <w:r w:rsidR="00CE40B2">
          <w:rPr>
            <w:sz w:val="24"/>
            <w:szCs w:val="24"/>
          </w:rPr>
          <w:fldChar w:fldCharType="begin"/>
        </w:r>
        <w:r w:rsidR="00CE40B2">
          <w:rPr>
            <w:sz w:val="24"/>
            <w:szCs w:val="24"/>
          </w:rPr>
          <w:instrText>HYPERLINK "</w:instrText>
        </w:r>
      </w:ins>
      <w:r w:rsidR="00CE40B2" w:rsidRPr="00CE40B2">
        <w:rPr>
          <w:rPrChange w:id="526" w:author="ERCOT " w:date="2026-02-16T14:53:00Z" w16du:dateUtc="2026-02-16T20:53:00Z">
            <w:rPr>
              <w:rStyle w:val="Hyperlink"/>
              <w:sz w:val="24"/>
              <w:szCs w:val="24"/>
            </w:rPr>
          </w:rPrChange>
        </w:rPr>
        <w:instrText>http://www.ercot.com/services/</w:instrText>
      </w:r>
      <w:ins w:id="527" w:author="ERCOT " w:date="2026-02-16T14:52:00Z" w16du:dateUtc="2026-02-16T20:52:00Z">
        <w:r w:rsidR="00CE40B2" w:rsidRPr="00F06CB1">
          <w:instrText xml:space="preserve"> </w:instrText>
        </w:r>
        <w:r w:rsidR="00CE40B2" w:rsidRPr="00CE40B2">
          <w:rPr>
            <w:rPrChange w:id="528" w:author="ERCOT " w:date="2026-02-16T14:53:00Z" w16du:dateUtc="2026-02-16T20:53:00Z">
              <w:rPr>
                <w:rStyle w:val="Hyperlink"/>
                <w:sz w:val="24"/>
                <w:szCs w:val="24"/>
              </w:rPr>
            </w:rPrChange>
          </w:rPr>
          <w:instrText>comm/mkt_notices/archives</w:instrText>
        </w:r>
      </w:ins>
      <w:r w:rsidR="00CE40B2" w:rsidRPr="00CE40B2">
        <w:rPr>
          <w:rPrChange w:id="529" w:author="ERCOT " w:date="2026-02-16T14:53:00Z" w16du:dateUtc="2026-02-16T20:53:00Z">
            <w:rPr>
              <w:rStyle w:val="Hyperlink"/>
              <w:sz w:val="24"/>
              <w:szCs w:val="24"/>
            </w:rPr>
          </w:rPrChange>
        </w:rPr>
        <w:instrText>/</w:instrText>
      </w:r>
      <w:ins w:id="530" w:author="ERCOT " w:date="2026-02-16T14:53:00Z" w16du:dateUtc="2026-02-16T20:53:00Z">
        <w:r w:rsidR="00CE40B2">
          <w:rPr>
            <w:sz w:val="24"/>
            <w:szCs w:val="24"/>
          </w:rPr>
          <w:instrText>"</w:instrText>
        </w:r>
        <w:r w:rsidR="00CE40B2">
          <w:rPr>
            <w:sz w:val="24"/>
            <w:szCs w:val="24"/>
          </w:rPr>
        </w:r>
        <w:r w:rsidR="00CE40B2">
          <w:rPr>
            <w:sz w:val="24"/>
            <w:szCs w:val="24"/>
          </w:rPr>
          <w:fldChar w:fldCharType="separate"/>
        </w:r>
      </w:ins>
      <w:r w:rsidR="00CE40B2" w:rsidRPr="00CE40B2">
        <w:rPr>
          <w:rStyle w:val="Hyperlink"/>
          <w:sz w:val="24"/>
          <w:szCs w:val="24"/>
        </w:rPr>
        <w:t>http://www.ercot.com/services/</w:t>
      </w:r>
      <w:ins w:id="531" w:author="ERCOT " w:date="2026-02-16T14:52:00Z" w16du:dateUtc="2026-02-16T20:52:00Z">
        <w:r w:rsidR="00CE40B2" w:rsidRPr="00087AC3">
          <w:rPr>
            <w:rStyle w:val="Hyperlink"/>
          </w:rPr>
          <w:t xml:space="preserve"> </w:t>
        </w:r>
        <w:r w:rsidR="00CE40B2" w:rsidRPr="00CE40B2">
          <w:rPr>
            <w:rStyle w:val="Hyperlink"/>
            <w:sz w:val="24"/>
            <w:szCs w:val="24"/>
          </w:rPr>
          <w:t>comm/</w:t>
        </w:r>
        <w:proofErr w:type="spellStart"/>
        <w:r w:rsidR="00CE40B2" w:rsidRPr="00CE40B2">
          <w:rPr>
            <w:rStyle w:val="Hyperlink"/>
            <w:sz w:val="24"/>
            <w:szCs w:val="24"/>
          </w:rPr>
          <w:t>mkt_notices</w:t>
        </w:r>
        <w:proofErr w:type="spellEnd"/>
        <w:r w:rsidR="00CE40B2" w:rsidRPr="00CE40B2">
          <w:rPr>
            <w:rStyle w:val="Hyperlink"/>
            <w:sz w:val="24"/>
            <w:szCs w:val="24"/>
          </w:rPr>
          <w:t>/archives</w:t>
        </w:r>
      </w:ins>
      <w:r w:rsidR="00CE40B2" w:rsidRPr="00CE40B2">
        <w:rPr>
          <w:rStyle w:val="Hyperlink"/>
          <w:sz w:val="24"/>
          <w:szCs w:val="24"/>
        </w:rPr>
        <w:t>/</w:t>
      </w:r>
      <w:ins w:id="532" w:author="ERCOT " w:date="2026-02-16T14:53:00Z" w16du:dateUtc="2026-02-16T20:53:00Z">
        <w:r w:rsidR="00CE40B2">
          <w:rPr>
            <w:sz w:val="24"/>
            <w:szCs w:val="24"/>
          </w:rPr>
          <w:fldChar w:fldCharType="end"/>
        </w:r>
      </w:ins>
      <w:r w:rsidRPr="005E14A6">
        <w:rPr>
          <w:sz w:val="24"/>
          <w:szCs w:val="24"/>
        </w:rPr>
        <w:t>).</w:t>
      </w:r>
      <w:r>
        <w:rPr>
          <w:sz w:val="24"/>
          <w:szCs w:val="24"/>
        </w:rPr>
        <w:t xml:space="preserve">  This log will include service availability and detailed information regarding each incident related to retail transaction processing</w:t>
      </w:r>
      <w:bookmarkEnd w:id="522"/>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533" w:name="_Toc165705261"/>
    </w:p>
    <w:p w14:paraId="1CAEDB1C" w14:textId="77777777" w:rsidR="001A760B" w:rsidRPr="00074042" w:rsidRDefault="001A760B" w:rsidP="00843796">
      <w:pPr>
        <w:outlineLvl w:val="0"/>
        <w:rPr>
          <w:i/>
          <w:sz w:val="40"/>
          <w:szCs w:val="40"/>
        </w:rPr>
      </w:pPr>
      <w:r>
        <w:rPr>
          <w:i/>
          <w:sz w:val="40"/>
          <w:szCs w:val="40"/>
        </w:rPr>
        <w:t xml:space="preserve">2.2 </w:t>
      </w:r>
      <w:proofErr w:type="spellStart"/>
      <w:r w:rsidRPr="00074042">
        <w:rPr>
          <w:i/>
          <w:sz w:val="40"/>
          <w:szCs w:val="40"/>
        </w:rPr>
        <w:t>MarkeTrak</w:t>
      </w:r>
      <w:proofErr w:type="spellEnd"/>
      <w:r w:rsidRPr="00074042">
        <w:rPr>
          <w:i/>
          <w:sz w:val="40"/>
          <w:szCs w:val="40"/>
        </w:rPr>
        <w:t xml:space="preserve"> </w:t>
      </w:r>
    </w:p>
    <w:p w14:paraId="7B189204" w14:textId="77777777" w:rsidR="001A760B" w:rsidRDefault="001A760B" w:rsidP="00843796">
      <w:pPr>
        <w:outlineLvl w:val="0"/>
        <w:rPr>
          <w:i/>
          <w:sz w:val="36"/>
          <w:szCs w:val="36"/>
        </w:rPr>
      </w:pPr>
    </w:p>
    <w:p w14:paraId="78A6A347" w14:textId="52FC6723"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533"/>
    </w:p>
    <w:p w14:paraId="2BD2D680" w14:textId="77777777" w:rsidR="001A760B" w:rsidRDefault="001A760B" w:rsidP="00E66395">
      <w:pPr>
        <w:outlineLvl w:val="0"/>
        <w:rPr>
          <w:sz w:val="24"/>
          <w:szCs w:val="24"/>
        </w:rPr>
      </w:pPr>
      <w:bookmarkStart w:id="534" w:name="_Toc165705262"/>
      <w:r>
        <w:rPr>
          <w:sz w:val="24"/>
          <w:szCs w:val="24"/>
        </w:rPr>
        <w:lastRenderedPageBreak/>
        <w:t xml:space="preserve">The </w:t>
      </w:r>
      <w:proofErr w:type="spellStart"/>
      <w:r>
        <w:rPr>
          <w:sz w:val="24"/>
          <w:szCs w:val="24"/>
        </w:rPr>
        <w:t>MarkeTrak</w:t>
      </w:r>
      <w:proofErr w:type="spellEnd"/>
      <w:r>
        <w:rPr>
          <w:sz w:val="24"/>
          <w:szCs w:val="24"/>
        </w:rPr>
        <w:t xml:space="preserve">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534"/>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w:t>
      </w:r>
      <w:proofErr w:type="spellStart"/>
      <w:r>
        <w:rPr>
          <w:sz w:val="24"/>
          <w:szCs w:val="24"/>
        </w:rPr>
        <w:t>MarkeTrak</w:t>
      </w:r>
      <w:proofErr w:type="spellEnd"/>
      <w:r>
        <w:rPr>
          <w:sz w:val="24"/>
          <w:szCs w:val="24"/>
        </w:rPr>
        <w:t xml:space="preserve">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535" w:name="_Toc165705263"/>
    </w:p>
    <w:p w14:paraId="7A8F8804" w14:textId="05E30B98" w:rsidR="001A760B" w:rsidRDefault="001A760B" w:rsidP="00495906">
      <w:pPr>
        <w:outlineLvl w:val="0"/>
        <w:rPr>
          <w:i/>
          <w:sz w:val="36"/>
          <w:szCs w:val="36"/>
        </w:rPr>
      </w:pPr>
      <w:r>
        <w:rPr>
          <w:i/>
          <w:sz w:val="36"/>
          <w:szCs w:val="36"/>
        </w:rPr>
        <w:t>2.2.2 Service Availability</w:t>
      </w:r>
      <w:bookmarkEnd w:id="535"/>
    </w:p>
    <w:p w14:paraId="6F61FFEE" w14:textId="77777777" w:rsidR="00BE1326" w:rsidRDefault="001A760B" w:rsidP="00495906">
      <w:pPr>
        <w:outlineLvl w:val="0"/>
        <w:rPr>
          <w:sz w:val="24"/>
          <w:szCs w:val="24"/>
        </w:rPr>
      </w:pPr>
      <w:bookmarkStart w:id="536" w:name="_Toc165705264"/>
      <w:r>
        <w:rPr>
          <w:sz w:val="24"/>
          <w:szCs w:val="24"/>
        </w:rPr>
        <w:t xml:space="preserve">ERCOT targets </w:t>
      </w:r>
      <w:proofErr w:type="spellStart"/>
      <w:r>
        <w:rPr>
          <w:sz w:val="24"/>
          <w:szCs w:val="24"/>
        </w:rPr>
        <w:t>MarkeTrak</w:t>
      </w:r>
      <w:proofErr w:type="spellEnd"/>
      <w:r>
        <w:rPr>
          <w:sz w:val="24"/>
          <w:szCs w:val="24"/>
        </w:rPr>
        <w:t xml:space="preserve">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w:t>
      </w:r>
      <w:proofErr w:type="spellStart"/>
      <w:r>
        <w:rPr>
          <w:sz w:val="24"/>
          <w:szCs w:val="24"/>
        </w:rPr>
        <w:t>MarkeTrak</w:t>
      </w:r>
      <w:proofErr w:type="spellEnd"/>
      <w:r>
        <w:rPr>
          <w:sz w:val="24"/>
          <w:szCs w:val="24"/>
        </w:rPr>
        <w:t xml:space="preserve"> and its user interfaces to be available outside of this time frame, however this time will not be included in the service availability metric for </w:t>
      </w:r>
      <w:proofErr w:type="spellStart"/>
      <w:r>
        <w:rPr>
          <w:sz w:val="24"/>
          <w:szCs w:val="24"/>
        </w:rPr>
        <w:t>MarkeTrak</w:t>
      </w:r>
      <w:proofErr w:type="spellEnd"/>
      <w:r>
        <w:rPr>
          <w:sz w:val="24"/>
          <w:szCs w:val="24"/>
        </w:rPr>
        <w:t>.</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t>Outages of any duration</w:t>
      </w:r>
      <w:r>
        <w:rPr>
          <w:b/>
          <w:sz w:val="24"/>
          <w:szCs w:val="24"/>
        </w:rPr>
        <w:t xml:space="preserve"> </w:t>
      </w:r>
      <w:r>
        <w:rPr>
          <w:sz w:val="24"/>
          <w:szCs w:val="24"/>
        </w:rPr>
        <w:t xml:space="preserve">that occur within the operating window specified above will be counted against the </w:t>
      </w:r>
      <w:proofErr w:type="spellStart"/>
      <w:r>
        <w:rPr>
          <w:sz w:val="24"/>
          <w:szCs w:val="24"/>
        </w:rPr>
        <w:t>MarkeTrak</w:t>
      </w:r>
      <w:proofErr w:type="spellEnd"/>
      <w:r>
        <w:rPr>
          <w:sz w:val="24"/>
          <w:szCs w:val="24"/>
        </w:rPr>
        <w:t xml:space="preserve"> service availability metric. </w:t>
      </w:r>
      <w:hyperlink r:id="rId19"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04F68BCD" w:rsidR="001A760B" w:rsidRDefault="001A760B" w:rsidP="00495906">
      <w:pPr>
        <w:outlineLvl w:val="0"/>
        <w:rPr>
          <w:sz w:val="24"/>
          <w:szCs w:val="24"/>
        </w:rPr>
      </w:pPr>
    </w:p>
    <w:p w14:paraId="015DED0D" w14:textId="23327B87" w:rsidR="00B31D37" w:rsidRDefault="00B31D37" w:rsidP="00495906">
      <w:pPr>
        <w:outlineLvl w:val="0"/>
        <w:rPr>
          <w:sz w:val="24"/>
          <w:szCs w:val="24"/>
        </w:rPr>
      </w:pPr>
    </w:p>
    <w:p w14:paraId="62B9AE87" w14:textId="08694BA3" w:rsidR="00B31D37" w:rsidRDefault="00B31D37" w:rsidP="00495906">
      <w:pPr>
        <w:outlineLvl w:val="0"/>
        <w:rPr>
          <w:sz w:val="24"/>
          <w:szCs w:val="24"/>
        </w:rPr>
      </w:pPr>
    </w:p>
    <w:p w14:paraId="4A87507B" w14:textId="77777777" w:rsidR="00B31D37" w:rsidRDefault="00B31D37"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w:t>
      </w:r>
      <w:proofErr w:type="gramStart"/>
      <w:r>
        <w:rPr>
          <w:sz w:val="24"/>
          <w:szCs w:val="24"/>
        </w:rPr>
        <w:t>and</w:t>
      </w:r>
      <w:r w:rsidRPr="00DB4DF6">
        <w:rPr>
          <w:sz w:val="24"/>
          <w:szCs w:val="24"/>
        </w:rPr>
        <w:t xml:space="preserve"> also</w:t>
      </w:r>
      <w:proofErr w:type="gramEnd"/>
      <w:r w:rsidRPr="00DB4DF6">
        <w:rPr>
          <w:sz w:val="24"/>
          <w:szCs w:val="24"/>
        </w:rPr>
        <w:t xml:space="preserve">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w:t>
      </w:r>
      <w:proofErr w:type="gramStart"/>
      <w:r w:rsidR="008143A8">
        <w:rPr>
          <w:sz w:val="24"/>
          <w:szCs w:val="24"/>
        </w:rPr>
        <w:t>RMS</w:t>
      </w:r>
      <w:r>
        <w:rPr>
          <w:sz w:val="24"/>
          <w:szCs w:val="24"/>
        </w:rPr>
        <w:t>, and</w:t>
      </w:r>
      <w:proofErr w:type="gramEnd"/>
      <w:r>
        <w:rPr>
          <w:sz w:val="24"/>
          <w:szCs w:val="24"/>
        </w:rPr>
        <w:t xml:space="preserve">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 xml:space="preserve">service level objectives are defined </w:t>
      </w:r>
      <w:proofErr w:type="gramStart"/>
      <w:r w:rsidR="00905783">
        <w:rPr>
          <w:sz w:val="24"/>
          <w:szCs w:val="24"/>
        </w:rPr>
        <w:t>pe</w:t>
      </w:r>
      <w:r w:rsidR="00050EFE">
        <w:rPr>
          <w:sz w:val="24"/>
          <w:szCs w:val="24"/>
        </w:rPr>
        <w:t>r</w:t>
      </w:r>
      <w:proofErr w:type="gramEnd"/>
      <w:r w:rsidR="00050EFE">
        <w:rPr>
          <w:sz w:val="24"/>
          <w:szCs w:val="24"/>
        </w:rPr>
        <w:t xml:space="preserve"> the following chart.</w:t>
      </w: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lastRenderedPageBreak/>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742690"/>
                    </a:xfrm>
                    <a:prstGeom prst="rect">
                      <a:avLst/>
                    </a:prstGeom>
                  </pic:spPr>
                </pic:pic>
              </a:graphicData>
            </a:graphic>
          </wp:inline>
        </w:drawing>
      </w: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proofErr w:type="spellStart"/>
      <w:r w:rsidR="00905783" w:rsidRPr="00FE6D3B">
        <w:rPr>
          <w:b/>
          <w:sz w:val="24"/>
          <w:szCs w:val="24"/>
        </w:rPr>
        <w:t>MarkeTrak</w:t>
      </w:r>
      <w:proofErr w:type="spellEnd"/>
      <w:r w:rsidR="00905783" w:rsidRPr="00FE6D3B">
        <w:rPr>
          <w:b/>
          <w:sz w:val="24"/>
          <w:szCs w:val="24"/>
        </w:rPr>
        <w:t xml:space="preserve"> API and </w:t>
      </w:r>
      <w:r w:rsidRPr="00FE6D3B">
        <w:rPr>
          <w:b/>
          <w:sz w:val="24"/>
          <w:szCs w:val="24"/>
        </w:rPr>
        <w:t>GUI performance reporting</w:t>
      </w:r>
    </w:p>
    <w:p w14:paraId="11F12665" w14:textId="77777777" w:rsidR="00B31D37" w:rsidRDefault="00B31D37" w:rsidP="00495906">
      <w:pPr>
        <w:outlineLvl w:val="0"/>
        <w:rPr>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204C446D"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536"/>
    </w:p>
    <w:p w14:paraId="5FC4DA9A" w14:textId="77777777" w:rsidR="001A760B" w:rsidRDefault="001A760B" w:rsidP="00495906">
      <w:pPr>
        <w:outlineLvl w:val="0"/>
        <w:rPr>
          <w:b/>
          <w:i/>
          <w:sz w:val="24"/>
          <w:szCs w:val="24"/>
        </w:rPr>
      </w:pPr>
      <w:r>
        <w:object w:dxaOrig="13847" w:dyaOrig="4402" w14:anchorId="571212DE">
          <v:shape id="_x0000_i1028" type="#_x0000_t75" style="width:381.35pt;height:114.65pt" o:ole="">
            <v:imagedata r:id="rId21" o:title=""/>
          </v:shape>
          <o:OLEObject Type="Embed" ProgID="Visio.Drawing.11" ShapeID="_x0000_i1028" DrawAspect="Content" ObjectID="_1832835202" r:id="rId22"/>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w:t>
      </w:r>
      <w:proofErr w:type="spellStart"/>
      <w:r>
        <w:rPr>
          <w:sz w:val="24"/>
          <w:szCs w:val="24"/>
        </w:rPr>
        <w:t>MarkeTrak</w:t>
      </w:r>
      <w:proofErr w:type="spellEnd"/>
      <w:r>
        <w:rPr>
          <w:sz w:val="24"/>
          <w:szCs w:val="24"/>
        </w:rPr>
        <w:t xml:space="preserve"> is monitored through synthetic transactions which execute scripts against the IT applications at </w:t>
      </w:r>
      <w:proofErr w:type="gramStart"/>
      <w:r>
        <w:rPr>
          <w:sz w:val="24"/>
          <w:szCs w:val="24"/>
        </w:rPr>
        <w:t>5 minute</w:t>
      </w:r>
      <w:proofErr w:type="gramEnd"/>
      <w:r>
        <w:rPr>
          <w:sz w:val="24"/>
          <w:szCs w:val="24"/>
        </w:rPr>
        <w:t xml:space="preserve"> intervals. Upon returning a 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lastRenderedPageBreak/>
        <w:t xml:space="preserve">ERCOT will measure and report monthly </w:t>
      </w:r>
      <w:proofErr w:type="spellStart"/>
      <w:r>
        <w:rPr>
          <w:sz w:val="24"/>
          <w:szCs w:val="24"/>
        </w:rPr>
        <w:t>MarkeTrak</w:t>
      </w:r>
      <w:proofErr w:type="spellEnd"/>
      <w:r>
        <w:rPr>
          <w:sz w:val="24"/>
          <w:szCs w:val="24"/>
        </w:rPr>
        <w:t xml:space="preserve">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w:t>
      </w:r>
      <w:proofErr w:type="gramStart"/>
      <w:r>
        <w:rPr>
          <w:sz w:val="24"/>
          <w:szCs w:val="24"/>
        </w:rPr>
        <w:t>includes</w:t>
      </w:r>
      <w:proofErr w:type="gramEnd"/>
      <w:r>
        <w:rPr>
          <w:sz w:val="24"/>
          <w:szCs w:val="24"/>
        </w:rPr>
        <w:t xml:space="preserve"> the </w:t>
      </w:r>
      <w:r w:rsidR="00127C62">
        <w:rPr>
          <w:sz w:val="24"/>
          <w:szCs w:val="24"/>
        </w:rPr>
        <w:t xml:space="preserve">Texas Data Transport and </w:t>
      </w:r>
      <w:proofErr w:type="spellStart"/>
      <w:r w:rsidR="00127C62">
        <w:rPr>
          <w:sz w:val="24"/>
          <w:szCs w:val="24"/>
        </w:rPr>
        <w:t>MarkeTrak</w:t>
      </w:r>
      <w:proofErr w:type="spellEnd"/>
      <w:r w:rsidR="00127C62">
        <w:rPr>
          <w:sz w:val="24"/>
          <w:szCs w:val="24"/>
        </w:rPr>
        <w:t xml:space="preserve"> Systems Working Group</w:t>
      </w:r>
      <w:r>
        <w:rPr>
          <w:sz w:val="24"/>
          <w:szCs w:val="24"/>
        </w:rPr>
        <w:t xml:space="preserve">, the Retail Market Subcommittee, the Technical Advisory Committee, and the ERCOT Board of Directors.  </w:t>
      </w:r>
    </w:p>
    <w:p w14:paraId="7109ECC7" w14:textId="77777777" w:rsidR="001A760B" w:rsidRDefault="001A760B" w:rsidP="009E3374">
      <w:pPr>
        <w:outlineLvl w:val="0"/>
        <w:rPr>
          <w:i/>
          <w:sz w:val="36"/>
          <w:szCs w:val="36"/>
        </w:rPr>
      </w:pPr>
    </w:p>
    <w:p w14:paraId="24CD7EEA" w14:textId="63ADC5AF" w:rsidR="001A760B" w:rsidDel="00CE40B2" w:rsidRDefault="001A760B" w:rsidP="009E3374">
      <w:pPr>
        <w:outlineLvl w:val="0"/>
        <w:rPr>
          <w:del w:id="537" w:author="ERCOT " w:date="2026-02-16T14:53:00Z" w16du:dateUtc="2026-02-16T20:53:00Z"/>
          <w:sz w:val="24"/>
          <w:szCs w:val="24"/>
        </w:rPr>
      </w:pPr>
      <w:del w:id="538" w:author="ERCOT " w:date="2026-02-16T14:53:00Z" w16du:dateUtc="2026-02-16T20:53:00Z">
        <w:r w:rsidRPr="005E14A6" w:rsidDel="00CE40B2">
          <w:rPr>
            <w:sz w:val="24"/>
            <w:szCs w:val="24"/>
          </w:rPr>
          <w:delText>ERCOT will maintain a log containing incidents that will be updated monthly and made available on the ERCOT Service Level Agreement website (</w:delText>
        </w:r>
        <w:r w:rsidDel="00CE40B2">
          <w:fldChar w:fldCharType="begin"/>
        </w:r>
        <w:r w:rsidDel="00CE40B2">
          <w:delInstrText>HYPERLINK "http://www.ercot.com/services/sla/"</w:delInstrText>
        </w:r>
        <w:r w:rsidDel="00CE40B2">
          <w:fldChar w:fldCharType="separate"/>
        </w:r>
        <w:r w:rsidRPr="005E14A6" w:rsidDel="00CE40B2">
          <w:rPr>
            <w:rStyle w:val="Hyperlink"/>
            <w:sz w:val="24"/>
            <w:szCs w:val="24"/>
          </w:rPr>
          <w:delText>http://www.ercot.com/services/sla/</w:delText>
        </w:r>
        <w:r w:rsidDel="00CE40B2">
          <w:fldChar w:fldCharType="end"/>
        </w:r>
        <w:r w:rsidRPr="005E14A6" w:rsidDel="00CE40B2">
          <w:rPr>
            <w:sz w:val="24"/>
            <w:szCs w:val="24"/>
          </w:rPr>
          <w:delText>).</w:delText>
        </w:r>
        <w:r w:rsidDel="00CE40B2">
          <w:rPr>
            <w:sz w:val="24"/>
            <w:szCs w:val="24"/>
          </w:rPr>
          <w:delText xml:space="preserve">  This log will include service availability</w:delText>
        </w:r>
        <w:r w:rsidR="00E62D4C" w:rsidDel="00CE40B2">
          <w:rPr>
            <w:sz w:val="24"/>
            <w:szCs w:val="24"/>
          </w:rPr>
          <w:delText xml:space="preserve"> and</w:delText>
        </w:r>
        <w:r w:rsidDel="00CE40B2">
          <w:rPr>
            <w:sz w:val="24"/>
            <w:szCs w:val="24"/>
          </w:rPr>
          <w:delText xml:space="preserve"> performance metrics and detailed information regarding each incident related to MarkeTrak.</w:delText>
        </w:r>
      </w:del>
    </w:p>
    <w:p w14:paraId="7A8A8AC8" w14:textId="42979824" w:rsidR="001A760B" w:rsidRDefault="001A760B" w:rsidP="002547F8">
      <w:pPr>
        <w:outlineLvl w:val="0"/>
        <w:rPr>
          <w:sz w:val="24"/>
          <w:szCs w:val="24"/>
        </w:rPr>
      </w:pPr>
    </w:p>
    <w:p w14:paraId="6896E7DD" w14:textId="3EEEFD08" w:rsidR="002A595E" w:rsidDel="00CE40B2" w:rsidRDefault="002A595E" w:rsidP="00B04B53">
      <w:pPr>
        <w:outlineLvl w:val="0"/>
        <w:rPr>
          <w:del w:id="539" w:author="ERCOT " w:date="2026-02-16T14:53:00Z" w16du:dateUtc="2026-02-16T20:53:00Z"/>
          <w:i/>
          <w:sz w:val="40"/>
          <w:szCs w:val="40"/>
        </w:rPr>
      </w:pPr>
      <w:del w:id="540" w:author="ERCOT " w:date="2026-02-16T14:53:00Z" w16du:dateUtc="2026-02-16T20:53:00Z">
        <w:r w:rsidRPr="009F4E77" w:rsidDel="00CE40B2">
          <w:rPr>
            <w:i/>
            <w:sz w:val="40"/>
            <w:szCs w:val="40"/>
          </w:rPr>
          <w:delText>2.3 ListServ</w:delText>
        </w:r>
      </w:del>
    </w:p>
    <w:p w14:paraId="1209EC95" w14:textId="716DED6D" w:rsidR="00B31D37" w:rsidRPr="009F4E77" w:rsidDel="00CE40B2" w:rsidRDefault="00B31D37" w:rsidP="00B04B53">
      <w:pPr>
        <w:outlineLvl w:val="0"/>
        <w:rPr>
          <w:del w:id="541" w:author="ERCOT " w:date="2026-02-16T14:53:00Z" w16du:dateUtc="2026-02-16T20:53:00Z"/>
          <w:i/>
          <w:sz w:val="40"/>
          <w:szCs w:val="40"/>
        </w:rPr>
      </w:pPr>
    </w:p>
    <w:p w14:paraId="1E053E00" w14:textId="06E2D091" w:rsidR="00B04B53" w:rsidRPr="006D5DF1" w:rsidDel="00CE40B2" w:rsidRDefault="00B04B53" w:rsidP="00B04B53">
      <w:pPr>
        <w:outlineLvl w:val="0"/>
        <w:rPr>
          <w:del w:id="542" w:author="ERCOT " w:date="2026-02-16T14:53:00Z" w16du:dateUtc="2026-02-16T20:53:00Z"/>
          <w:i/>
          <w:sz w:val="36"/>
          <w:szCs w:val="36"/>
        </w:rPr>
      </w:pPr>
      <w:del w:id="543" w:author="ERCOT " w:date="2026-02-16T14:53:00Z" w16du:dateUtc="2026-02-16T20:53:00Z">
        <w:r w:rsidRPr="00C82DCE" w:rsidDel="00CE40B2">
          <w:rPr>
            <w:i/>
            <w:sz w:val="36"/>
            <w:szCs w:val="36"/>
          </w:rPr>
          <w:delText>2.</w:delText>
        </w:r>
        <w:r w:rsidR="002A595E" w:rsidRPr="00C82DCE" w:rsidDel="00CE40B2">
          <w:rPr>
            <w:i/>
            <w:sz w:val="36"/>
            <w:szCs w:val="36"/>
          </w:rPr>
          <w:delText>3</w:delText>
        </w:r>
        <w:r w:rsidRPr="006D5DF1" w:rsidDel="00CE40B2">
          <w:rPr>
            <w:i/>
            <w:sz w:val="36"/>
            <w:szCs w:val="36"/>
          </w:rPr>
          <w:delText>.1 Service Scope</w:delText>
        </w:r>
      </w:del>
    </w:p>
    <w:p w14:paraId="4A283F9F" w14:textId="43D6BC52" w:rsidR="00B04B53" w:rsidRPr="00C82DCE" w:rsidDel="00CE40B2" w:rsidRDefault="002A595E" w:rsidP="00B04B53">
      <w:pPr>
        <w:outlineLvl w:val="0"/>
        <w:rPr>
          <w:del w:id="544" w:author="ERCOT " w:date="2026-02-16T14:53:00Z" w16du:dateUtc="2026-02-16T20:53:00Z"/>
          <w:sz w:val="24"/>
          <w:szCs w:val="24"/>
        </w:rPr>
      </w:pPr>
      <w:del w:id="545" w:author="ERCOT " w:date="2026-02-16T14:53:00Z" w16du:dateUtc="2026-02-16T20:53:00Z">
        <w:r w:rsidRPr="006D5DF1" w:rsidDel="00CE40B2">
          <w:rPr>
            <w:sz w:val="24"/>
            <w:szCs w:val="24"/>
          </w:rPr>
          <w:delText>ListServ (</w:delText>
        </w:r>
        <w:r w:rsidDel="00CE40B2">
          <w:fldChar w:fldCharType="begin"/>
        </w:r>
        <w:r w:rsidDel="00CE40B2">
          <w:delInstrText>HYPERLINK "https://lists.ercot.com"</w:delInstrText>
        </w:r>
        <w:r w:rsidDel="00CE40B2">
          <w:fldChar w:fldCharType="separate"/>
        </w:r>
        <w:r w:rsidRPr="009F4E77" w:rsidDel="00CE40B2">
          <w:rPr>
            <w:rStyle w:val="Hyperlink"/>
            <w:color w:val="auto"/>
            <w:sz w:val="24"/>
            <w:szCs w:val="24"/>
          </w:rPr>
          <w:delText>https://lists.ercot.com</w:delText>
        </w:r>
        <w:r w:rsidDel="00CE40B2">
          <w:fldChar w:fldCharType="end"/>
        </w:r>
        <w:r w:rsidRPr="00C82DCE" w:rsidDel="00CE40B2">
          <w:rPr>
            <w:sz w:val="24"/>
            <w:szCs w:val="24"/>
          </w:rPr>
          <w:delText>)</w:delText>
        </w:r>
        <w:r w:rsidR="00B04B53" w:rsidRPr="006D5DF1" w:rsidDel="00CE40B2">
          <w:rPr>
            <w:sz w:val="24"/>
            <w:szCs w:val="24"/>
          </w:rPr>
          <w:delText xml:space="preserve"> is a web</w:delText>
        </w:r>
        <w:r w:rsidRPr="006D5DF1" w:rsidDel="00CE40B2">
          <w:rPr>
            <w:sz w:val="24"/>
            <w:szCs w:val="24"/>
          </w:rPr>
          <w:delText xml:space="preserve"> and email </w:delText>
        </w:r>
        <w:r w:rsidR="00B04B53" w:rsidRPr="006D5DF1" w:rsidDel="00CE40B2">
          <w:rPr>
            <w:sz w:val="24"/>
            <w:szCs w:val="24"/>
          </w:rPr>
          <w:delText xml:space="preserve">based application used to </w:delText>
        </w:r>
        <w:r w:rsidRPr="006D5DF1" w:rsidDel="00CE40B2">
          <w:rPr>
            <w:sz w:val="24"/>
            <w:szCs w:val="24"/>
          </w:rPr>
          <w:delText>communicate</w:delText>
        </w:r>
        <w:r w:rsidR="00B04B53" w:rsidRPr="006D5DF1" w:rsidDel="00CE40B2">
          <w:rPr>
            <w:sz w:val="24"/>
            <w:szCs w:val="24"/>
          </w:rPr>
          <w:delText xml:space="preserve"> by ERCOT and Market Participants (MPs). This tool is the supported method </w:delText>
        </w:r>
        <w:r w:rsidRPr="00C82DCE" w:rsidDel="00CE40B2">
          <w:rPr>
            <w:sz w:val="24"/>
            <w:szCs w:val="24"/>
          </w:rPr>
          <w:delText>for Market Notices, outage communication and other collaboration efforts.</w:delText>
        </w:r>
        <w:r w:rsidR="00B04B53" w:rsidRPr="00C82DCE" w:rsidDel="00CE40B2">
          <w:rPr>
            <w:sz w:val="24"/>
            <w:szCs w:val="24"/>
          </w:rPr>
          <w:delText xml:space="preserve">  </w:delText>
        </w:r>
      </w:del>
    </w:p>
    <w:p w14:paraId="051D8FE5" w14:textId="2003600C" w:rsidR="00B04B53" w:rsidRPr="00C82DCE" w:rsidDel="00CE40B2" w:rsidRDefault="00B04B53" w:rsidP="00B04B53">
      <w:pPr>
        <w:outlineLvl w:val="0"/>
        <w:rPr>
          <w:del w:id="546" w:author="ERCOT " w:date="2026-02-16T14:53:00Z" w16du:dateUtc="2026-02-16T20:53:00Z"/>
          <w:sz w:val="24"/>
          <w:szCs w:val="24"/>
        </w:rPr>
      </w:pPr>
    </w:p>
    <w:p w14:paraId="5A25E6CF" w14:textId="15DF4958" w:rsidR="00B04B53" w:rsidRPr="00C82DCE" w:rsidDel="00CE40B2" w:rsidRDefault="002A595E" w:rsidP="00B04B53">
      <w:pPr>
        <w:outlineLvl w:val="0"/>
        <w:rPr>
          <w:del w:id="547" w:author="ERCOT " w:date="2026-02-16T14:53:00Z" w16du:dateUtc="2026-02-16T20:53:00Z"/>
          <w:sz w:val="24"/>
          <w:szCs w:val="24"/>
        </w:rPr>
      </w:pPr>
      <w:del w:id="548" w:author="ERCOT " w:date="2026-02-16T14:53:00Z" w16du:dateUtc="2026-02-16T20:53:00Z">
        <w:r w:rsidRPr="00C82DCE" w:rsidDel="00CE40B2">
          <w:rPr>
            <w:sz w:val="24"/>
            <w:szCs w:val="24"/>
          </w:rPr>
          <w:delText>T</w:delText>
        </w:r>
        <w:r w:rsidR="00B04B53" w:rsidRPr="00C82DCE" w:rsidDel="00CE40B2">
          <w:rPr>
            <w:sz w:val="24"/>
            <w:szCs w:val="24"/>
          </w:rPr>
          <w:delText xml:space="preserve">he scope of the </w:delText>
        </w:r>
        <w:r w:rsidRPr="00C82DCE" w:rsidDel="00CE40B2">
          <w:rPr>
            <w:sz w:val="24"/>
            <w:szCs w:val="24"/>
          </w:rPr>
          <w:delText>ListServ</w:delText>
        </w:r>
        <w:r w:rsidR="00B04B53" w:rsidRPr="00C82DCE" w:rsidDel="00CE40B2">
          <w:rPr>
            <w:sz w:val="24"/>
            <w:szCs w:val="24"/>
          </w:rPr>
          <w:delText xml:space="preserve"> service</w:delText>
        </w:r>
        <w:r w:rsidRPr="00C82DCE" w:rsidDel="00CE40B2">
          <w:rPr>
            <w:sz w:val="24"/>
            <w:szCs w:val="24"/>
          </w:rPr>
          <w:delText>s include</w:delText>
        </w:r>
        <w:r w:rsidR="00B04B53" w:rsidRPr="00C82DCE" w:rsidDel="00CE40B2">
          <w:rPr>
            <w:sz w:val="24"/>
            <w:szCs w:val="24"/>
          </w:rPr>
          <w:delText xml:space="preserve"> the </w:delText>
        </w:r>
        <w:r w:rsidRPr="00C82DCE" w:rsidDel="00CE40B2">
          <w:rPr>
            <w:sz w:val="24"/>
            <w:szCs w:val="24"/>
          </w:rPr>
          <w:delText xml:space="preserve">web </w:delText>
        </w:r>
        <w:r w:rsidR="00B04B53" w:rsidRPr="00C82DCE" w:rsidDel="00CE40B2">
          <w:rPr>
            <w:sz w:val="24"/>
            <w:szCs w:val="24"/>
          </w:rPr>
          <w:delText xml:space="preserve">interfaces </w:delText>
        </w:r>
        <w:r w:rsidRPr="00C82DCE" w:rsidDel="00CE40B2">
          <w:rPr>
            <w:sz w:val="24"/>
            <w:szCs w:val="24"/>
          </w:rPr>
          <w:delText>allowing users to</w:delText>
        </w:r>
        <w:r w:rsidR="00B04B53" w:rsidRPr="00C82DCE" w:rsidDel="00CE40B2">
          <w:rPr>
            <w:sz w:val="24"/>
            <w:szCs w:val="24"/>
          </w:rPr>
          <w:delText xml:space="preserve"> </w:delText>
        </w:r>
        <w:r w:rsidRPr="00C82DCE" w:rsidDel="00CE40B2">
          <w:rPr>
            <w:sz w:val="24"/>
            <w:szCs w:val="24"/>
          </w:rPr>
          <w:delText>manage their list subscriptions, post to lists and review list archives. Email communication (receiving and distributing posts) are also in scope.</w:delText>
        </w:r>
        <w:r w:rsidR="00B04B53" w:rsidRPr="00C82DCE" w:rsidDel="00CE40B2">
          <w:rPr>
            <w:sz w:val="24"/>
            <w:szCs w:val="24"/>
          </w:rPr>
          <w:delText xml:space="preserve">  </w:delText>
        </w:r>
      </w:del>
    </w:p>
    <w:p w14:paraId="7B1469E3" w14:textId="320D6A0E" w:rsidR="00B04B53" w:rsidRPr="00C82DCE" w:rsidDel="00CE40B2" w:rsidRDefault="00B04B53" w:rsidP="00B04B53">
      <w:pPr>
        <w:outlineLvl w:val="0"/>
        <w:rPr>
          <w:del w:id="549" w:author="ERCOT " w:date="2026-02-16T14:53:00Z" w16du:dateUtc="2026-02-16T20:53:00Z"/>
          <w:i/>
          <w:sz w:val="36"/>
          <w:szCs w:val="36"/>
        </w:rPr>
      </w:pPr>
    </w:p>
    <w:p w14:paraId="592F2FBC" w14:textId="680FF822" w:rsidR="00B04B53" w:rsidRPr="00C82DCE" w:rsidDel="00CE40B2" w:rsidRDefault="00B04B53" w:rsidP="00B04B53">
      <w:pPr>
        <w:outlineLvl w:val="0"/>
        <w:rPr>
          <w:del w:id="550" w:author="ERCOT " w:date="2026-02-16T14:53:00Z" w16du:dateUtc="2026-02-16T20:53:00Z"/>
          <w:i/>
          <w:sz w:val="36"/>
          <w:szCs w:val="36"/>
        </w:rPr>
      </w:pPr>
      <w:del w:id="551" w:author="ERCOT " w:date="2026-02-16T14:53:00Z" w16du:dateUtc="2026-02-16T20:53:00Z">
        <w:r w:rsidRPr="00C82DCE" w:rsidDel="00CE40B2">
          <w:rPr>
            <w:i/>
            <w:sz w:val="36"/>
            <w:szCs w:val="36"/>
          </w:rPr>
          <w:delText>2.</w:delText>
        </w:r>
        <w:r w:rsidR="002A595E" w:rsidRPr="00C82DCE" w:rsidDel="00CE40B2">
          <w:rPr>
            <w:i/>
            <w:sz w:val="36"/>
            <w:szCs w:val="36"/>
          </w:rPr>
          <w:delText>3</w:delText>
        </w:r>
        <w:r w:rsidRPr="00C82DCE" w:rsidDel="00CE40B2">
          <w:rPr>
            <w:i/>
            <w:sz w:val="36"/>
            <w:szCs w:val="36"/>
          </w:rPr>
          <w:delText>.2 Service Availability</w:delText>
        </w:r>
      </w:del>
    </w:p>
    <w:p w14:paraId="02472C52" w14:textId="10CD38F2" w:rsidR="00B04B53" w:rsidRPr="006D5DF1" w:rsidDel="00CE40B2" w:rsidRDefault="00B04B53" w:rsidP="00B04B53">
      <w:pPr>
        <w:outlineLvl w:val="0"/>
        <w:rPr>
          <w:del w:id="552" w:author="ERCOT " w:date="2026-02-16T14:53:00Z" w16du:dateUtc="2026-02-16T20:53:00Z"/>
          <w:sz w:val="24"/>
          <w:szCs w:val="24"/>
        </w:rPr>
      </w:pPr>
      <w:del w:id="553" w:author="ERCOT " w:date="2026-02-16T14:53:00Z" w16du:dateUtc="2026-02-16T20:53:00Z">
        <w:r w:rsidRPr="00C82DCE" w:rsidDel="00CE40B2">
          <w:rPr>
            <w:sz w:val="24"/>
            <w:szCs w:val="24"/>
          </w:rPr>
          <w:delText xml:space="preserve">ERCOT targets </w:delText>
        </w:r>
        <w:r w:rsidR="0096796F" w:rsidRPr="00C82DCE" w:rsidDel="00CE40B2">
          <w:rPr>
            <w:sz w:val="24"/>
            <w:szCs w:val="24"/>
          </w:rPr>
          <w:delText xml:space="preserve">the </w:delText>
        </w:r>
        <w:r w:rsidR="002A595E" w:rsidRPr="00C82DCE" w:rsidDel="00CE40B2">
          <w:rPr>
            <w:sz w:val="24"/>
            <w:szCs w:val="24"/>
          </w:rPr>
          <w:delText>ListServ</w:delText>
        </w:r>
        <w:r w:rsidRPr="00C82DCE" w:rsidDel="00CE40B2">
          <w:rPr>
            <w:sz w:val="24"/>
            <w:szCs w:val="24"/>
          </w:rPr>
          <w:delText xml:space="preserve"> user interfaces</w:delText>
        </w:r>
        <w:r w:rsidR="002A595E" w:rsidRPr="00C82DCE" w:rsidDel="00CE40B2">
          <w:rPr>
            <w:sz w:val="24"/>
            <w:szCs w:val="24"/>
          </w:rPr>
          <w:delText xml:space="preserve"> and email functionality to be available</w:delText>
        </w:r>
        <w:r w:rsidRPr="00C82DCE" w:rsidDel="00CE40B2">
          <w:rPr>
            <w:sz w:val="24"/>
            <w:szCs w:val="24"/>
          </w:rPr>
          <w:delText xml:space="preserve"> </w:delText>
        </w:r>
        <w:r w:rsidRPr="009F4E77" w:rsidDel="00CE40B2">
          <w:rPr>
            <w:b/>
            <w:bCs/>
            <w:sz w:val="24"/>
            <w:szCs w:val="24"/>
          </w:rPr>
          <w:delText>99</w:delText>
        </w:r>
        <w:r w:rsidR="0096796F" w:rsidRPr="009F4E77" w:rsidDel="00CE40B2">
          <w:rPr>
            <w:b/>
            <w:bCs/>
            <w:sz w:val="24"/>
            <w:szCs w:val="24"/>
          </w:rPr>
          <w:delText>.5</w:delText>
        </w:r>
        <w:r w:rsidRPr="009F4E77" w:rsidDel="00CE40B2">
          <w:rPr>
            <w:b/>
            <w:bCs/>
            <w:sz w:val="24"/>
            <w:szCs w:val="24"/>
          </w:rPr>
          <w:delText>%</w:delText>
        </w:r>
        <w:r w:rsidRPr="00C82DCE" w:rsidDel="00CE40B2">
          <w:rPr>
            <w:sz w:val="24"/>
            <w:szCs w:val="24"/>
          </w:rPr>
          <w:delText xml:space="preserve"> </w:delText>
        </w:r>
        <w:r w:rsidRPr="006D5DF1" w:rsidDel="00CE40B2">
          <w:rPr>
            <w:sz w:val="24"/>
            <w:szCs w:val="24"/>
          </w:rPr>
          <w:delText xml:space="preserve">of the time </w:delText>
        </w:r>
        <w:r w:rsidR="0096796F" w:rsidRPr="006D5DF1" w:rsidDel="00CE40B2">
          <w:rPr>
            <w:sz w:val="24"/>
            <w:szCs w:val="24"/>
          </w:rPr>
          <w:delText>24 hours a day</w:delText>
        </w:r>
        <w:r w:rsidR="00AB123F" w:rsidRPr="009F4E77" w:rsidDel="00CE40B2">
          <w:rPr>
            <w:sz w:val="24"/>
            <w:szCs w:val="24"/>
          </w:rPr>
          <w:delText xml:space="preserve"> outside of planned maintenance activities</w:delText>
        </w:r>
        <w:r w:rsidR="0096796F" w:rsidRPr="00C82DCE" w:rsidDel="00CE40B2">
          <w:rPr>
            <w:sz w:val="24"/>
            <w:szCs w:val="24"/>
          </w:rPr>
          <w:delText>.</w:delText>
        </w:r>
        <w:r w:rsidRPr="006D5DF1" w:rsidDel="00CE40B2">
          <w:rPr>
            <w:sz w:val="24"/>
            <w:szCs w:val="24"/>
          </w:rPr>
          <w:delText xml:space="preserve"> </w:delText>
        </w:r>
      </w:del>
    </w:p>
    <w:p w14:paraId="7F7C0447" w14:textId="2C0E6246" w:rsidR="00B04B53" w:rsidRPr="006D5DF1" w:rsidDel="00CE40B2" w:rsidRDefault="00B04B53" w:rsidP="00B04B53">
      <w:pPr>
        <w:outlineLvl w:val="0"/>
        <w:rPr>
          <w:del w:id="554" w:author="ERCOT " w:date="2026-02-16T14:53:00Z" w16du:dateUtc="2026-02-16T20:53:00Z"/>
          <w:sz w:val="24"/>
          <w:szCs w:val="24"/>
        </w:rPr>
      </w:pPr>
    </w:p>
    <w:p w14:paraId="53BD045E" w14:textId="7DA8E612" w:rsidR="00B04B53" w:rsidRPr="006D5DF1" w:rsidDel="00CE40B2" w:rsidRDefault="00B04B53" w:rsidP="00B04B53">
      <w:pPr>
        <w:outlineLvl w:val="0"/>
        <w:rPr>
          <w:del w:id="555" w:author="ERCOT " w:date="2026-02-16T14:53:00Z" w16du:dateUtc="2026-02-16T20:53:00Z"/>
          <w:sz w:val="24"/>
          <w:szCs w:val="24"/>
        </w:rPr>
      </w:pPr>
      <w:del w:id="556" w:author="ERCOT " w:date="2026-02-16T14:53:00Z" w16du:dateUtc="2026-02-16T20:53:00Z">
        <w:r w:rsidRPr="006D5DF1" w:rsidDel="00CE40B2">
          <w:rPr>
            <w:sz w:val="24"/>
            <w:szCs w:val="24"/>
          </w:rPr>
          <w:delText>Outages of any duration</w:delText>
        </w:r>
        <w:r w:rsidRPr="006D5DF1" w:rsidDel="00CE40B2">
          <w:rPr>
            <w:b/>
            <w:sz w:val="24"/>
            <w:szCs w:val="24"/>
          </w:rPr>
          <w:delText xml:space="preserve"> </w:delText>
        </w:r>
        <w:r w:rsidRPr="00C82DCE" w:rsidDel="00CE40B2">
          <w:rPr>
            <w:sz w:val="24"/>
            <w:szCs w:val="24"/>
          </w:rPr>
          <w:delText xml:space="preserve">that occur within the operating window specified above will be counted against the </w:delText>
        </w:r>
        <w:r w:rsidR="0096796F" w:rsidRPr="00C82DCE" w:rsidDel="00CE40B2">
          <w:rPr>
            <w:sz w:val="24"/>
            <w:szCs w:val="24"/>
          </w:rPr>
          <w:delText>ListServ</w:delText>
        </w:r>
        <w:r w:rsidRPr="00C82DCE" w:rsidDel="00CE40B2">
          <w:rPr>
            <w:sz w:val="24"/>
            <w:szCs w:val="24"/>
          </w:rPr>
          <w:delText xml:space="preserve"> service availability metric</w:delText>
        </w:r>
        <w:r w:rsidR="0096796F" w:rsidRPr="00C82DCE" w:rsidDel="00CE40B2">
          <w:rPr>
            <w:sz w:val="24"/>
            <w:szCs w:val="24"/>
          </w:rPr>
          <w:delText>s</w:delText>
        </w:r>
        <w:r w:rsidRPr="00C82DCE" w:rsidDel="00CE40B2">
          <w:rPr>
            <w:sz w:val="24"/>
            <w:szCs w:val="24"/>
          </w:rPr>
          <w:delText xml:space="preserve">. </w:delText>
        </w:r>
        <w:r w:rsidDel="00CE40B2">
          <w:fldChar w:fldCharType="begin"/>
        </w:r>
        <w:r w:rsidDel="00CE40B2">
          <w:delInstrText>HYPERLINK "http://www.ercot.com/mktrules/guides/commercialops/current"</w:delInstrText>
        </w:r>
        <w:r w:rsidDel="00CE40B2">
          <w:fldChar w:fldCharType="separate"/>
        </w:r>
        <w:r w:rsidRPr="006D5DF1" w:rsidDel="00CE40B2">
          <w:rPr>
            <w:rStyle w:val="Hyperlink"/>
            <w:color w:val="auto"/>
            <w:sz w:val="24"/>
            <w:szCs w:val="24"/>
            <w:u w:val="none"/>
          </w:rPr>
          <w:delText>Market Notices</w:delText>
        </w:r>
        <w:r w:rsidDel="00CE40B2">
          <w:fldChar w:fldCharType="end"/>
        </w:r>
        <w:r w:rsidRPr="00C82DCE" w:rsidDel="00CE40B2">
          <w:rPr>
            <w:sz w:val="24"/>
            <w:szCs w:val="24"/>
          </w:rPr>
          <w:delText xml:space="preserve"> will only be sent for outages lasting more than 30 minutes. </w:delText>
        </w:r>
      </w:del>
    </w:p>
    <w:p w14:paraId="4D92909D" w14:textId="538F4516" w:rsidR="0096796F" w:rsidRPr="006D5DF1" w:rsidDel="00CE40B2" w:rsidRDefault="0096796F" w:rsidP="0096796F">
      <w:pPr>
        <w:rPr>
          <w:del w:id="557" w:author="ERCOT " w:date="2026-02-16T14:53:00Z" w16du:dateUtc="2026-02-16T20:53:00Z"/>
          <w:b/>
          <w:sz w:val="24"/>
          <w:szCs w:val="24"/>
        </w:rPr>
      </w:pPr>
    </w:p>
    <w:p w14:paraId="67C2A83D" w14:textId="19766CD9" w:rsidR="0096796F" w:rsidRPr="00C82DCE" w:rsidDel="00CE40B2" w:rsidRDefault="003905A2" w:rsidP="0096796F">
      <w:pPr>
        <w:rPr>
          <w:del w:id="558" w:author="ERCOT " w:date="2026-02-16T14:53:00Z" w16du:dateUtc="2026-02-16T20:53:00Z"/>
          <w:b/>
          <w:sz w:val="24"/>
          <w:szCs w:val="24"/>
        </w:rPr>
      </w:pPr>
      <w:del w:id="559" w:author="ERCOT " w:date="2026-02-16T14:53:00Z" w16du:dateUtc="2026-02-16T20:53:00Z">
        <w:r w:rsidRPr="00C82DCE" w:rsidDel="00CE40B2">
          <w:rPr>
            <w:b/>
            <w:sz w:val="24"/>
            <w:szCs w:val="24"/>
          </w:rPr>
          <w:delText>Unplanned o</w:delText>
        </w:r>
        <w:r w:rsidR="0096796F" w:rsidRPr="00C82DCE" w:rsidDel="00CE40B2">
          <w:rPr>
            <w:b/>
            <w:sz w:val="24"/>
            <w:szCs w:val="24"/>
          </w:rPr>
          <w:delText xml:space="preserve">utages greater than </w:delText>
        </w:r>
        <w:r w:rsidRPr="00C82DCE" w:rsidDel="00CE40B2">
          <w:rPr>
            <w:b/>
            <w:sz w:val="24"/>
            <w:szCs w:val="24"/>
          </w:rPr>
          <w:delText>3</w:delText>
        </w:r>
        <w:r w:rsidR="0096796F" w:rsidRPr="00C82DCE" w:rsidDel="00CE40B2">
          <w:rPr>
            <w:b/>
            <w:sz w:val="24"/>
            <w:szCs w:val="24"/>
          </w:rPr>
          <w:delText xml:space="preserve"> hours during core hours (7am to 7pm Monday-Friday), will be defined as an Extended Unplanned Outage.</w:delText>
        </w:r>
      </w:del>
    </w:p>
    <w:p w14:paraId="3D4B2C46" w14:textId="00643EBC" w:rsidR="0096796F" w:rsidRPr="009F4E77" w:rsidDel="00CE40B2" w:rsidRDefault="0096796F" w:rsidP="00124F17">
      <w:pPr>
        <w:numPr>
          <w:ilvl w:val="0"/>
          <w:numId w:val="1"/>
        </w:numPr>
        <w:ind w:left="360"/>
        <w:rPr>
          <w:del w:id="560" w:author="ERCOT " w:date="2026-02-16T14:53:00Z" w16du:dateUtc="2026-02-16T20:53:00Z"/>
          <w:i/>
          <w:sz w:val="24"/>
          <w:szCs w:val="24"/>
        </w:rPr>
      </w:pPr>
      <w:del w:id="561" w:author="ERCOT " w:date="2026-02-16T14:53:00Z" w16du:dateUtc="2026-02-16T20:53:00Z">
        <w:r w:rsidRPr="00C82DCE" w:rsidDel="00CE40B2">
          <w:rPr>
            <w:sz w:val="24"/>
            <w:szCs w:val="24"/>
          </w:rPr>
          <w:delText xml:space="preserve">ERCOT </w:delText>
        </w:r>
        <w:r w:rsidR="003905A2" w:rsidRPr="00C82DCE" w:rsidDel="00CE40B2">
          <w:rPr>
            <w:sz w:val="24"/>
            <w:szCs w:val="24"/>
          </w:rPr>
          <w:delText>Client Services will initiate the Break Glass procedures to initiate a work around to handle</w:delText>
        </w:r>
        <w:r w:rsidR="00AB123F" w:rsidRPr="009F4E77" w:rsidDel="00CE40B2">
          <w:rPr>
            <w:sz w:val="24"/>
            <w:szCs w:val="24"/>
          </w:rPr>
          <w:delText xml:space="preserve"> outbound</w:delText>
        </w:r>
        <w:r w:rsidR="003905A2" w:rsidRPr="00C82DCE" w:rsidDel="00CE40B2">
          <w:rPr>
            <w:sz w:val="24"/>
            <w:szCs w:val="24"/>
          </w:rPr>
          <w:delText xml:space="preserve"> ListServ</w:delText>
        </w:r>
        <w:r w:rsidR="003905A2" w:rsidRPr="006D5DF1" w:rsidDel="00CE40B2">
          <w:rPr>
            <w:sz w:val="24"/>
            <w:szCs w:val="24"/>
          </w:rPr>
          <w:delText xml:space="preserve"> email </w:delText>
        </w:r>
        <w:r w:rsidR="00AB123F" w:rsidRPr="009F4E77" w:rsidDel="00CE40B2">
          <w:rPr>
            <w:sz w:val="24"/>
            <w:szCs w:val="24"/>
          </w:rPr>
          <w:delText>v</w:delText>
        </w:r>
        <w:r w:rsidR="003905A2" w:rsidRPr="00C82DCE" w:rsidDel="00CE40B2">
          <w:rPr>
            <w:sz w:val="24"/>
            <w:szCs w:val="24"/>
          </w:rPr>
          <w:delText xml:space="preserve">ia their desk </w:delText>
        </w:r>
        <w:r w:rsidR="003905A2" w:rsidRPr="006D5DF1" w:rsidDel="00CE40B2">
          <w:rPr>
            <w:sz w:val="24"/>
            <w:szCs w:val="24"/>
          </w:rPr>
          <w:delText>procedures to maintain lines of communication.</w:delText>
        </w:r>
      </w:del>
    </w:p>
    <w:p w14:paraId="15E83502" w14:textId="20C764BA" w:rsidR="003905A2" w:rsidRPr="00C82DCE" w:rsidDel="00CE40B2" w:rsidRDefault="003905A2">
      <w:pPr>
        <w:ind w:left="360"/>
        <w:rPr>
          <w:del w:id="562" w:author="ERCOT " w:date="2026-02-16T14:53:00Z" w16du:dateUtc="2026-02-16T20:53:00Z"/>
          <w:i/>
          <w:sz w:val="24"/>
          <w:szCs w:val="24"/>
        </w:rPr>
      </w:pPr>
    </w:p>
    <w:p w14:paraId="07EE4E7A" w14:textId="1C6FF06B" w:rsidR="0096796F" w:rsidRPr="00C82DCE" w:rsidDel="00CE40B2" w:rsidRDefault="0096796F" w:rsidP="0096796F">
      <w:pPr>
        <w:rPr>
          <w:del w:id="563" w:author="ERCOT " w:date="2026-02-16T14:53:00Z" w16du:dateUtc="2026-02-16T20:53:00Z"/>
          <w:sz w:val="24"/>
          <w:szCs w:val="24"/>
        </w:rPr>
      </w:pPr>
    </w:p>
    <w:p w14:paraId="5C455804" w14:textId="1AEB138E" w:rsidR="0096796F" w:rsidRPr="006D5DF1" w:rsidDel="00CE40B2" w:rsidRDefault="0096796F" w:rsidP="0096796F">
      <w:pPr>
        <w:rPr>
          <w:del w:id="564" w:author="ERCOT " w:date="2026-02-16T14:53:00Z" w16du:dateUtc="2026-02-16T20:53:00Z"/>
          <w:b/>
          <w:sz w:val="24"/>
          <w:szCs w:val="24"/>
        </w:rPr>
      </w:pPr>
      <w:del w:id="565" w:author="ERCOT " w:date="2026-02-16T14:53:00Z" w16du:dateUtc="2026-02-16T20:53:00Z">
        <w:r w:rsidRPr="006D5DF1" w:rsidDel="00CE40B2">
          <w:rPr>
            <w:b/>
            <w:sz w:val="24"/>
            <w:szCs w:val="24"/>
          </w:rPr>
          <w:delText xml:space="preserve">Maintenance </w:delText>
        </w:r>
        <w:r w:rsidR="003905A2" w:rsidRPr="006D5DF1" w:rsidDel="00CE40B2">
          <w:rPr>
            <w:b/>
            <w:sz w:val="24"/>
            <w:szCs w:val="24"/>
          </w:rPr>
          <w:delText xml:space="preserve">and Release </w:delText>
        </w:r>
        <w:r w:rsidRPr="006D5DF1" w:rsidDel="00CE40B2">
          <w:rPr>
            <w:b/>
            <w:sz w:val="24"/>
            <w:szCs w:val="24"/>
          </w:rPr>
          <w:delText>Window:</w:delText>
        </w:r>
      </w:del>
    </w:p>
    <w:p w14:paraId="6B4E660B" w14:textId="5D8A59C2" w:rsidR="0096796F" w:rsidRPr="00C82DCE" w:rsidDel="00CE40B2" w:rsidRDefault="0096796F" w:rsidP="0096796F">
      <w:pPr>
        <w:rPr>
          <w:del w:id="566" w:author="ERCOT " w:date="2026-02-16T14:53:00Z" w16du:dateUtc="2026-02-16T20:53:00Z"/>
          <w:sz w:val="24"/>
          <w:szCs w:val="24"/>
        </w:rPr>
      </w:pPr>
      <w:del w:id="567" w:author="ERCOT " w:date="2026-02-16T14:53:00Z" w16du:dateUtc="2026-02-16T20:53:00Z">
        <w:r w:rsidRPr="00C82DCE" w:rsidDel="00CE40B2">
          <w:rPr>
            <w:sz w:val="24"/>
            <w:szCs w:val="24"/>
          </w:rPr>
          <w:delText>ERCOT reserves the following times as maintenance outage windows:</w:delText>
        </w:r>
      </w:del>
    </w:p>
    <w:p w14:paraId="39ADB6F9" w14:textId="37EFA4C6" w:rsidR="0096796F" w:rsidRPr="006D5DF1" w:rsidDel="00CE40B2" w:rsidRDefault="0096796F" w:rsidP="0096796F">
      <w:pPr>
        <w:numPr>
          <w:ilvl w:val="0"/>
          <w:numId w:val="9"/>
        </w:numPr>
        <w:rPr>
          <w:del w:id="568" w:author="ERCOT " w:date="2026-02-16T14:53:00Z" w16du:dateUtc="2026-02-16T20:53:00Z"/>
          <w:sz w:val="24"/>
          <w:szCs w:val="24"/>
        </w:rPr>
      </w:pPr>
      <w:del w:id="569" w:author="ERCOT " w:date="2026-02-16T14:53:00Z" w16du:dateUtc="2026-02-16T20:53:00Z">
        <w:r w:rsidRPr="00C82DCE" w:rsidDel="00CE40B2">
          <w:rPr>
            <w:sz w:val="24"/>
            <w:szCs w:val="24"/>
          </w:rPr>
          <w:lastRenderedPageBreak/>
          <w:delText xml:space="preserve">Every </w:delText>
        </w:r>
        <w:r w:rsidR="009664EF" w:rsidRPr="009F4E77" w:rsidDel="00CE40B2">
          <w:rPr>
            <w:b/>
            <w:i/>
            <w:sz w:val="24"/>
            <w:szCs w:val="24"/>
          </w:rPr>
          <w:delText>Sunday</w:delText>
        </w:r>
        <w:r w:rsidRPr="00C82DCE" w:rsidDel="00CE40B2">
          <w:rPr>
            <w:b/>
            <w:sz w:val="24"/>
            <w:szCs w:val="24"/>
          </w:rPr>
          <w:delText>—</w:delText>
        </w:r>
        <w:r w:rsidR="009664EF" w:rsidRPr="009F4E77" w:rsidDel="00CE40B2">
          <w:rPr>
            <w:b/>
            <w:i/>
            <w:sz w:val="24"/>
            <w:szCs w:val="24"/>
          </w:rPr>
          <w:delText>8</w:delText>
        </w:r>
        <w:r w:rsidRPr="00C82DCE" w:rsidDel="00CE40B2">
          <w:rPr>
            <w:b/>
            <w:i/>
            <w:sz w:val="24"/>
            <w:szCs w:val="24"/>
          </w:rPr>
          <w:delText>:00</w:delText>
        </w:r>
        <w:r w:rsidR="009664EF" w:rsidRPr="009F4E77" w:rsidDel="00CE40B2">
          <w:rPr>
            <w:b/>
            <w:i/>
            <w:sz w:val="24"/>
            <w:szCs w:val="24"/>
          </w:rPr>
          <w:delText>a</w:delText>
        </w:r>
        <w:r w:rsidRPr="00C82DCE" w:rsidDel="00CE40B2">
          <w:rPr>
            <w:b/>
            <w:i/>
            <w:sz w:val="24"/>
            <w:szCs w:val="24"/>
          </w:rPr>
          <w:delText xml:space="preserve">m until </w:delText>
        </w:r>
        <w:r w:rsidR="009664EF" w:rsidRPr="009F4E77" w:rsidDel="00CE40B2">
          <w:rPr>
            <w:b/>
            <w:i/>
            <w:sz w:val="24"/>
            <w:szCs w:val="24"/>
          </w:rPr>
          <w:delText>1</w:delText>
        </w:r>
        <w:r w:rsidRPr="00C82DCE" w:rsidDel="00CE40B2">
          <w:rPr>
            <w:b/>
            <w:i/>
            <w:sz w:val="24"/>
            <w:szCs w:val="24"/>
          </w:rPr>
          <w:delText xml:space="preserve">:00pm </w:delText>
        </w:r>
        <w:r w:rsidRPr="006D5DF1" w:rsidDel="00CE40B2">
          <w:rPr>
            <w:sz w:val="24"/>
            <w:szCs w:val="24"/>
          </w:rPr>
          <w:delText>(5 hours)</w:delText>
        </w:r>
      </w:del>
    </w:p>
    <w:p w14:paraId="5851356A" w14:textId="217F3F6F" w:rsidR="0096796F" w:rsidRPr="00C82DCE" w:rsidDel="00CE40B2" w:rsidRDefault="009664EF" w:rsidP="0096796F">
      <w:pPr>
        <w:rPr>
          <w:del w:id="570" w:author="ERCOT " w:date="2026-02-16T14:53:00Z" w16du:dateUtc="2026-02-16T20:53:00Z"/>
        </w:rPr>
      </w:pPr>
      <w:del w:id="571" w:author="ERCOT " w:date="2026-02-16T14:53:00Z" w16du:dateUtc="2026-02-16T20:53:00Z">
        <w:r w:rsidRPr="006F09EF" w:rsidDel="00CE40B2">
          <w:object w:dxaOrig="14385" w:dyaOrig="4275" w14:anchorId="1BD234D4">
            <v:shape id="_x0000_i1029" type="#_x0000_t75" style="width:474.65pt;height:2in" o:ole="">
              <v:imagedata r:id="rId23" o:title=""/>
            </v:shape>
            <o:OLEObject Type="Embed" ProgID="Visio.Drawing.11" ShapeID="_x0000_i1029" DrawAspect="Content" ObjectID="_1832835203" r:id="rId24"/>
          </w:object>
        </w:r>
      </w:del>
    </w:p>
    <w:p w14:paraId="028FB460" w14:textId="0F66DBF1" w:rsidR="006A6F86" w:rsidRPr="006D5DF1" w:rsidDel="00CE40B2" w:rsidRDefault="006A6F86" w:rsidP="006A6F86">
      <w:pPr>
        <w:rPr>
          <w:del w:id="572" w:author="ERCOT " w:date="2026-02-16T14:53:00Z" w16du:dateUtc="2026-02-16T20:53:00Z"/>
          <w:b/>
          <w:i/>
          <w:sz w:val="24"/>
          <w:szCs w:val="24"/>
        </w:rPr>
      </w:pPr>
      <w:del w:id="573" w:author="ERCOT " w:date="2026-02-16T14:53:00Z" w16du:dateUtc="2026-02-16T20:53:00Z">
        <w:r w:rsidRPr="006D5DF1" w:rsidDel="00CE40B2">
          <w:rPr>
            <w:b/>
            <w:i/>
            <w:sz w:val="24"/>
            <w:szCs w:val="24"/>
          </w:rPr>
          <w:delText>Availability Monitoring:</w:delText>
        </w:r>
      </w:del>
    </w:p>
    <w:p w14:paraId="5E0782E4" w14:textId="26498957" w:rsidR="006A6F86" w:rsidRPr="00C82DCE" w:rsidDel="00CE40B2" w:rsidRDefault="006A6F86" w:rsidP="006A6F86">
      <w:pPr>
        <w:rPr>
          <w:del w:id="574" w:author="ERCOT " w:date="2026-02-16T14:53:00Z" w16du:dateUtc="2026-02-16T20:53:00Z"/>
          <w:sz w:val="24"/>
          <w:szCs w:val="24"/>
        </w:rPr>
      </w:pPr>
      <w:del w:id="575" w:author="ERCOT " w:date="2026-02-16T14:53:00Z" w16du:dateUtc="2026-02-16T20:53:00Z">
        <w:r w:rsidRPr="00C82DCE" w:rsidDel="00CE40B2">
          <w:rPr>
            <w:sz w:val="24"/>
            <w:szCs w:val="24"/>
          </w:rPr>
          <w:delText xml:space="preserve">Availability for ListServ is monitored through system process metrics which execute scripts against the IT applications and system metrics. Each are gathered in 5 minute intervals and show application and hardware uptime. Upon returning a valid response, the IT application will be considered available.  </w:delText>
        </w:r>
      </w:del>
    </w:p>
    <w:p w14:paraId="51F36C54" w14:textId="6E268AC5" w:rsidR="006A6F86" w:rsidRPr="006D5DF1" w:rsidDel="00CE40B2" w:rsidRDefault="006A6F86" w:rsidP="006A6F86">
      <w:pPr>
        <w:outlineLvl w:val="0"/>
        <w:rPr>
          <w:del w:id="576" w:author="ERCOT " w:date="2026-02-16T14:53:00Z" w16du:dateUtc="2026-02-16T20:53:00Z"/>
          <w:i/>
          <w:sz w:val="36"/>
          <w:szCs w:val="36"/>
        </w:rPr>
      </w:pPr>
    </w:p>
    <w:p w14:paraId="37E7F4FA" w14:textId="2EAD2BD5" w:rsidR="006A6F86" w:rsidRPr="00C82DCE" w:rsidDel="00CE40B2" w:rsidRDefault="006A6F86" w:rsidP="006A6F86">
      <w:pPr>
        <w:outlineLvl w:val="0"/>
        <w:rPr>
          <w:del w:id="577" w:author="ERCOT " w:date="2026-02-16T14:53:00Z" w16du:dateUtc="2026-02-16T20:53:00Z"/>
          <w:i/>
          <w:sz w:val="36"/>
          <w:szCs w:val="36"/>
        </w:rPr>
      </w:pPr>
      <w:del w:id="578" w:author="ERCOT " w:date="2026-02-16T14:53:00Z" w16du:dateUtc="2026-02-16T20:53:00Z">
        <w:r w:rsidRPr="00C82DCE" w:rsidDel="00CE40B2">
          <w:rPr>
            <w:i/>
            <w:sz w:val="36"/>
            <w:szCs w:val="36"/>
          </w:rPr>
          <w:delText>2.3.3 Market Notification and Reporting</w:delText>
        </w:r>
      </w:del>
    </w:p>
    <w:p w14:paraId="58ADE30D" w14:textId="2EA95F6E" w:rsidR="006A6F86" w:rsidRPr="00C82DCE" w:rsidDel="00CE40B2" w:rsidRDefault="006A6F86" w:rsidP="006A6F86">
      <w:pPr>
        <w:outlineLvl w:val="0"/>
        <w:rPr>
          <w:del w:id="579" w:author="ERCOT " w:date="2026-02-16T14:53:00Z" w16du:dateUtc="2026-02-16T20:53:00Z"/>
          <w:sz w:val="24"/>
          <w:szCs w:val="24"/>
        </w:rPr>
      </w:pPr>
      <w:del w:id="580" w:author="ERCOT " w:date="2026-02-16T14:53:00Z" w16du:dateUtc="2026-02-16T20:53:00Z">
        <w:r w:rsidRPr="00C82DCE" w:rsidDel="00CE40B2">
          <w:rPr>
            <w:sz w:val="24"/>
            <w:szCs w:val="24"/>
          </w:rPr>
          <w:delText xml:space="preserve">ERCOT will measure and report monthly ListServ availability, list posts and emails sent.  These results will be reported monthly through the ERCOT governance process that includes the Texas Data Transport and MarkeTrak Systems Working Group, the Retail Market Subcommittee.  </w:delText>
        </w:r>
      </w:del>
    </w:p>
    <w:p w14:paraId="21EC4776" w14:textId="32BEC000" w:rsidR="006A6F86" w:rsidRPr="00C82DCE" w:rsidDel="00CE40B2" w:rsidRDefault="006A6F86" w:rsidP="006A6F86">
      <w:pPr>
        <w:outlineLvl w:val="0"/>
        <w:rPr>
          <w:del w:id="581" w:author="ERCOT " w:date="2026-02-16T14:53:00Z" w16du:dateUtc="2026-02-16T20:53:00Z"/>
          <w:sz w:val="24"/>
          <w:szCs w:val="24"/>
        </w:rPr>
      </w:pPr>
    </w:p>
    <w:p w14:paraId="007E3643" w14:textId="70A99041" w:rsidR="006A6F86" w:rsidRPr="00C82DCE" w:rsidDel="00CE40B2" w:rsidRDefault="006A6F86" w:rsidP="006A6F86">
      <w:pPr>
        <w:outlineLvl w:val="0"/>
        <w:rPr>
          <w:del w:id="582" w:author="ERCOT " w:date="2026-02-16T14:53:00Z" w16du:dateUtc="2026-02-16T20:53:00Z"/>
          <w:sz w:val="24"/>
          <w:szCs w:val="24"/>
        </w:rPr>
      </w:pPr>
      <w:del w:id="583" w:author="ERCOT " w:date="2026-02-16T14:53:00Z" w16du:dateUtc="2026-02-16T20:53:00Z">
        <w:r w:rsidRPr="00C82DCE" w:rsidDel="00CE40B2">
          <w:rPr>
            <w:sz w:val="24"/>
            <w:szCs w:val="24"/>
          </w:rPr>
          <w:delText>ERCOT will maintain a log containing ListServ processing incidents that will be updated monthly and made available on the ERCOT Service Level Agreement website (</w:delText>
        </w:r>
        <w:r w:rsidDel="00CE40B2">
          <w:fldChar w:fldCharType="begin"/>
        </w:r>
        <w:r w:rsidDel="00CE40B2">
          <w:delInstrText>HYPERLINK "http://www.ercot.com/services/sla/"</w:delInstrText>
        </w:r>
        <w:r w:rsidDel="00CE40B2">
          <w:fldChar w:fldCharType="separate"/>
        </w:r>
        <w:r w:rsidRPr="009F4E77" w:rsidDel="00CE40B2">
          <w:rPr>
            <w:rStyle w:val="Hyperlink"/>
            <w:color w:val="auto"/>
            <w:sz w:val="24"/>
            <w:szCs w:val="24"/>
          </w:rPr>
          <w:delText>http://www.ercot.com/services/sla/</w:delText>
        </w:r>
        <w:r w:rsidDel="00CE40B2">
          <w:fldChar w:fldCharType="end"/>
        </w:r>
        <w:r w:rsidRPr="00C82DCE" w:rsidDel="00CE40B2">
          <w:rPr>
            <w:sz w:val="24"/>
            <w:szCs w:val="24"/>
          </w:rPr>
          <w:delText>).  This log will include service availability and detailed information regardi</w:delText>
        </w:r>
        <w:r w:rsidRPr="006D5DF1" w:rsidDel="00CE40B2">
          <w:rPr>
            <w:sz w:val="24"/>
            <w:szCs w:val="24"/>
          </w:rPr>
          <w:delText>ng each incident related to ListServ processing.  ERCOT IT Management will make initial classification of each incident, based on criteria in Appendix A.  Upon review through the stakeholder process, this classification may be changed.</w:delText>
        </w:r>
      </w:del>
    </w:p>
    <w:p w14:paraId="699F3572" w14:textId="4571B749" w:rsidR="0096796F" w:rsidRDefault="0096796F" w:rsidP="0096796F">
      <w:pPr>
        <w:outlineLvl w:val="0"/>
        <w:rPr>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5"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lastRenderedPageBreak/>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584"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584"/>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1974577B" w14:textId="77777777" w:rsidR="00B31D37" w:rsidRDefault="00B31D37" w:rsidP="0094263B">
      <w:pPr>
        <w:outlineLvl w:val="0"/>
        <w:rPr>
          <w:i/>
          <w:sz w:val="48"/>
          <w:szCs w:val="48"/>
        </w:rPr>
      </w:pPr>
      <w:bookmarkStart w:id="585" w:name="_Toc165705270"/>
    </w:p>
    <w:p w14:paraId="5D0A6AB0" w14:textId="77777777" w:rsidR="00B31D37" w:rsidRDefault="00B31D37" w:rsidP="0094263B">
      <w:pPr>
        <w:outlineLvl w:val="0"/>
        <w:rPr>
          <w:i/>
          <w:sz w:val="48"/>
          <w:szCs w:val="48"/>
        </w:rPr>
      </w:pPr>
    </w:p>
    <w:p w14:paraId="1F9D03F7" w14:textId="77777777" w:rsidR="00B31D37" w:rsidRDefault="00B31D37" w:rsidP="0094263B">
      <w:pPr>
        <w:outlineLvl w:val="0"/>
        <w:rPr>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585"/>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w:t>
      </w:r>
      <w:proofErr w:type="gramStart"/>
      <w:r>
        <w:rPr>
          <w:sz w:val="24"/>
          <w:szCs w:val="24"/>
        </w:rPr>
        <w:t>that</w:t>
      </w:r>
      <w:proofErr w:type="gramEnd"/>
      <w:r>
        <w:rPr>
          <w:sz w:val="24"/>
          <w:szCs w:val="24"/>
        </w:rPr>
        <w:t xml:space="preserve">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3"/>
        <w:gridCol w:w="2632"/>
        <w:gridCol w:w="1521"/>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lastRenderedPageBreak/>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7F41759F" w:rsidR="00F17DFC" w:rsidRPr="00EC1515" w:rsidRDefault="009A6BC5" w:rsidP="00EC1515">
            <w:pPr>
              <w:jc w:val="both"/>
              <w:rPr>
                <w:rFonts w:cs="Arial"/>
              </w:rPr>
            </w:pPr>
            <w:del w:id="586" w:author="ERCOT " w:date="2026-02-16T14:53:00Z" w16du:dateUtc="2026-02-16T20:53:00Z">
              <w:r w:rsidDel="00CE40B2">
                <w:rPr>
                  <w:rFonts w:cs="Arial"/>
                </w:rPr>
                <w:delText>12/10/2024</w:delText>
              </w:r>
            </w:del>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4E784E71" w:rsidR="001A760B" w:rsidRPr="00EC1515" w:rsidRDefault="009A6BC5" w:rsidP="0002487A">
            <w:pPr>
              <w:rPr>
                <w:rFonts w:cs="Arial"/>
              </w:rPr>
            </w:pPr>
            <w:del w:id="587" w:author="ERCOT " w:date="2026-02-16T14:53:00Z" w16du:dateUtc="2026-02-16T20:53:00Z">
              <w:r w:rsidDel="00CE40B2">
                <w:rPr>
                  <w:rFonts w:cs="Arial"/>
                </w:rPr>
                <w:delText>12/10/2024</w:delText>
              </w:r>
            </w:del>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5A81076F" w:rsidR="001A760B" w:rsidRPr="00EC1515" w:rsidRDefault="009A6BC5" w:rsidP="0002487A">
            <w:pPr>
              <w:rPr>
                <w:rFonts w:cs="Arial"/>
              </w:rPr>
            </w:pPr>
            <w:del w:id="588" w:author="ERCOT " w:date="2026-02-16T14:53:00Z" w16du:dateUtc="2026-02-16T20:53:00Z">
              <w:r w:rsidDel="00CE40B2">
                <w:rPr>
                  <w:rFonts w:cs="Arial"/>
                </w:rPr>
                <w:delText>12/10/2024</w:delText>
              </w:r>
            </w:del>
          </w:p>
        </w:tc>
      </w:tr>
    </w:tbl>
    <w:p w14:paraId="7EC93A63" w14:textId="09E417C0" w:rsidR="00B31D37" w:rsidRDefault="00B31D37" w:rsidP="00D36D47">
      <w:pPr>
        <w:outlineLvl w:val="0"/>
        <w:rPr>
          <w:i/>
          <w:sz w:val="36"/>
          <w:szCs w:val="36"/>
        </w:rPr>
      </w:pPr>
      <w:bookmarkStart w:id="589"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589"/>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w:t>
      </w:r>
      <w:proofErr w:type="gramStart"/>
      <w:r w:rsidRPr="00AF55D1">
        <w:rPr>
          <w:sz w:val="24"/>
          <w:szCs w:val="24"/>
        </w:rPr>
        <w:t>period of time</w:t>
      </w:r>
      <w:proofErr w:type="gramEnd"/>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proofErr w:type="gramStart"/>
      <w:r>
        <w:rPr>
          <w:b/>
          <w:bCs/>
          <w:sz w:val="24"/>
          <w:szCs w:val="24"/>
          <w:u w:val="single"/>
        </w:rPr>
        <w:t>Outage :</w:t>
      </w:r>
      <w:proofErr w:type="gramEnd"/>
      <w:r>
        <w:rPr>
          <w:b/>
          <w:bCs/>
          <w:sz w:val="24"/>
          <w:szCs w:val="24"/>
          <w:u w:val="single"/>
        </w:rPr>
        <w:t xml:space="preserve">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w:t>
      </w:r>
      <w:proofErr w:type="gramStart"/>
      <w:r w:rsidRPr="006D20F7">
        <w:rPr>
          <w:sz w:val="24"/>
          <w:szCs w:val="24"/>
        </w:rPr>
        <w:t>services</w:t>
      </w:r>
      <w:proofErr w:type="gramEnd"/>
      <w:r w:rsidRPr="006D20F7">
        <w:rPr>
          <w:sz w:val="24"/>
          <w:szCs w:val="24"/>
        </w:rPr>
        <w:t xml:space="preserve">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proofErr w:type="gramStart"/>
      <w:r w:rsidRPr="00475E7F">
        <w:rPr>
          <w:sz w:val="24"/>
          <w:szCs w:val="24"/>
        </w:rPr>
        <w:t>system</w:t>
      </w:r>
      <w:r>
        <w:rPr>
          <w:sz w:val="24"/>
          <w:szCs w:val="24"/>
        </w:rPr>
        <w:t xml:space="preserve">  (</w:t>
      </w:r>
      <w:proofErr w:type="gramEnd"/>
      <w:r>
        <w:rPr>
          <w:sz w:val="24"/>
          <w:szCs w:val="24"/>
        </w:rPr>
        <w:t>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 xml:space="preserve">Service availability </w:t>
      </w:r>
      <w:proofErr w:type="gramStart"/>
      <w:r w:rsidRPr="006217C2">
        <w:rPr>
          <w:b/>
          <w:sz w:val="24"/>
          <w:szCs w:val="24"/>
          <w:u w:val="single"/>
        </w:rPr>
        <w:t>percent</w:t>
      </w:r>
      <w:proofErr w:type="gramEnd"/>
      <w:r>
        <w:rPr>
          <w:sz w:val="24"/>
          <w:szCs w:val="24"/>
          <w:u w:val="single"/>
        </w:rPr>
        <w:t>:</w:t>
      </w:r>
      <w:r>
        <w:rPr>
          <w:sz w:val="24"/>
          <w:szCs w:val="24"/>
        </w:rPr>
        <w:t xml:space="preserve"> the </w:t>
      </w:r>
      <w:proofErr w:type="gramStart"/>
      <w:r>
        <w:rPr>
          <w:sz w:val="24"/>
          <w:szCs w:val="24"/>
        </w:rPr>
        <w:t>percent</w:t>
      </w:r>
      <w:proofErr w:type="gramEnd"/>
      <w:r>
        <w:rPr>
          <w:sz w:val="24"/>
          <w:szCs w:val="24"/>
        </w:rPr>
        <w:t xml:space="preserve">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6"/>
      <w:footerReference w:type="default" r:id="rId27"/>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D94E16" w14:textId="77777777" w:rsidR="00AC7202" w:rsidRDefault="00AC7202">
      <w:r>
        <w:separator/>
      </w:r>
    </w:p>
  </w:endnote>
  <w:endnote w:type="continuationSeparator" w:id="0">
    <w:p w14:paraId="2AF97760" w14:textId="77777777" w:rsidR="00AC7202" w:rsidRDefault="00AC7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0D5DD3DB" w:rsidR="00124F17" w:rsidRPr="009A0368" w:rsidRDefault="00124F17">
    <w:pPr>
      <w:pStyle w:val="Footer"/>
      <w:rPr>
        <w:i/>
        <w:sz w:val="16"/>
        <w:szCs w:val="16"/>
      </w:rPr>
    </w:pPr>
    <w:r w:rsidRPr="009A0368">
      <w:rPr>
        <w:i/>
        <w:sz w:val="16"/>
        <w:szCs w:val="16"/>
      </w:rPr>
      <w:t xml:space="preserve">Retail Market </w:t>
    </w:r>
    <w:r>
      <w:rPr>
        <w:i/>
        <w:sz w:val="16"/>
        <w:szCs w:val="16"/>
      </w:rPr>
      <w:t>IT Services SLA</w:t>
    </w:r>
  </w:p>
  <w:p w14:paraId="0AD1C4E3" w14:textId="6A1C916F"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ins w:id="590" w:author="ERCOT " w:date="2026-02-16T14:44:00Z" w16du:dateUtc="2026-02-16T20:44:00Z">
      <w:r w:rsidR="00F06CB1">
        <w:rPr>
          <w:i/>
          <w:sz w:val="16"/>
          <w:szCs w:val="16"/>
        </w:rPr>
        <w:t>6</w:t>
      </w:r>
    </w:ins>
    <w:del w:id="591" w:author="ERCOT " w:date="2026-02-16T14:44:00Z" w16du:dateUtc="2026-02-16T20:44:00Z">
      <w:r w:rsidR="00FA2DB3" w:rsidDel="00F06CB1">
        <w:rPr>
          <w:i/>
          <w:sz w:val="16"/>
          <w:szCs w:val="16"/>
        </w:rPr>
        <w:delText>5</w:delText>
      </w:r>
    </w:del>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F64B3A" w14:textId="77777777" w:rsidR="00AC7202" w:rsidRDefault="00AC7202">
      <w:r>
        <w:separator/>
      </w:r>
    </w:p>
  </w:footnote>
  <w:footnote w:type="continuationSeparator" w:id="0">
    <w:p w14:paraId="58D9A363" w14:textId="77777777" w:rsidR="00AC7202" w:rsidRDefault="00AC72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COT ">
    <w15:presenceInfo w15:providerId="None" w15:userId="ERCOT "/>
  </w15:person>
  <w15:person w15:author="RMS021726">
    <w15:presenceInfo w15:providerId="None" w15:userId="RMS021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03615"/>
    <w:rsid w:val="00110FF9"/>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6959"/>
    <w:rsid w:val="001C3634"/>
    <w:rsid w:val="001C3C29"/>
    <w:rsid w:val="001C40ED"/>
    <w:rsid w:val="001C4276"/>
    <w:rsid w:val="001C499E"/>
    <w:rsid w:val="001C5DC7"/>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C0D"/>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0B79"/>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62436"/>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B64AD"/>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5C6"/>
    <w:rsid w:val="008A0908"/>
    <w:rsid w:val="008A33E3"/>
    <w:rsid w:val="008A54B8"/>
    <w:rsid w:val="008B1C23"/>
    <w:rsid w:val="008B3136"/>
    <w:rsid w:val="008B34BE"/>
    <w:rsid w:val="008B5C3B"/>
    <w:rsid w:val="008C280A"/>
    <w:rsid w:val="008C29FF"/>
    <w:rsid w:val="008C735E"/>
    <w:rsid w:val="008D0015"/>
    <w:rsid w:val="008D2F39"/>
    <w:rsid w:val="008D378A"/>
    <w:rsid w:val="008D4659"/>
    <w:rsid w:val="008D4B0B"/>
    <w:rsid w:val="008D6A0D"/>
    <w:rsid w:val="008E0437"/>
    <w:rsid w:val="008E0662"/>
    <w:rsid w:val="008E2362"/>
    <w:rsid w:val="008E4DB0"/>
    <w:rsid w:val="008E4EDF"/>
    <w:rsid w:val="008E522A"/>
    <w:rsid w:val="008E689C"/>
    <w:rsid w:val="008E6D59"/>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07EFF"/>
    <w:rsid w:val="00A103FE"/>
    <w:rsid w:val="00A1073F"/>
    <w:rsid w:val="00A11B47"/>
    <w:rsid w:val="00A1265D"/>
    <w:rsid w:val="00A13180"/>
    <w:rsid w:val="00A1459B"/>
    <w:rsid w:val="00A15D67"/>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C13"/>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C7202"/>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B4180"/>
    <w:rsid w:val="00CC0515"/>
    <w:rsid w:val="00CC0BF0"/>
    <w:rsid w:val="00CC413C"/>
    <w:rsid w:val="00CC4291"/>
    <w:rsid w:val="00CC5373"/>
    <w:rsid w:val="00CC6624"/>
    <w:rsid w:val="00CC7B38"/>
    <w:rsid w:val="00CD232E"/>
    <w:rsid w:val="00CD2736"/>
    <w:rsid w:val="00CD3A3C"/>
    <w:rsid w:val="00CD575F"/>
    <w:rsid w:val="00CD6FE0"/>
    <w:rsid w:val="00CE40B2"/>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17480"/>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7731D"/>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06CB1"/>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5"/>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4.vsd"/><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mktrules/guides/commercialops/curren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Props1.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3.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4.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Pages>
  <Words>3803</Words>
  <Characters>21681</Characters>
  <Application>Microsoft Office Word</Application>
  <DocSecurity>0</DocSecurity>
  <Lines>1355</Lines>
  <Paragraphs>621</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4863</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RMS021726</cp:lastModifiedBy>
  <cp:revision>2</cp:revision>
  <cp:lastPrinted>2025-01-07T06:03:00Z</cp:lastPrinted>
  <dcterms:created xsi:type="dcterms:W3CDTF">2026-02-17T18:07:00Z</dcterms:created>
  <dcterms:modified xsi:type="dcterms:W3CDTF">2026-02-17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